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74744" w:rsidRDefault="00F74744" w:rsidP="00F74744">
      <w:pPr>
        <w:pStyle w:val="ac"/>
        <w:rPr>
          <w:rFonts w:ascii="Times New Roman" w:hAnsi="Times New Roman"/>
        </w:rPr>
      </w:pPr>
    </w:p>
    <w:p w:rsidR="00F74744" w:rsidRDefault="00F74744" w:rsidP="00F74744">
      <w:pPr>
        <w:pStyle w:val="ac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jc w:val="center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jc w:val="center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jc w:val="center"/>
        <w:rPr>
          <w:rFonts w:ascii="Times New Roman" w:hAnsi="Times New Roman"/>
          <w:sz w:val="40"/>
          <w:szCs w:val="40"/>
        </w:rPr>
      </w:pPr>
    </w:p>
    <w:p w:rsidR="00F74744" w:rsidRDefault="00F74744" w:rsidP="00F74744">
      <w:pPr>
        <w:pStyle w:val="ac"/>
        <w:jc w:val="center"/>
        <w:rPr>
          <w:rStyle w:val="ad"/>
          <w:rFonts w:eastAsia="Times New Roman" w:cs="Times New Roman"/>
          <w:b/>
          <w:bCs/>
        </w:rPr>
      </w:pPr>
      <w:r>
        <w:rPr>
          <w:rStyle w:val="ad"/>
          <w:rFonts w:ascii="Times New Roman" w:hAnsi="Times New Roman"/>
          <w:sz w:val="40"/>
          <w:szCs w:val="40"/>
        </w:rPr>
        <w:t>ОТЧЕТ</w: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  <w:sz w:val="40"/>
          <w:szCs w:val="40"/>
        </w:rPr>
      </w:pPr>
      <w:r>
        <w:rPr>
          <w:rStyle w:val="ad"/>
          <w:rFonts w:ascii="Times New Roman" w:hAnsi="Times New Roman"/>
          <w:sz w:val="40"/>
          <w:szCs w:val="40"/>
        </w:rPr>
        <w:t xml:space="preserve">По лабораторной работе №3 </w: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  <w:sz w:val="40"/>
          <w:szCs w:val="40"/>
        </w:rPr>
      </w:pPr>
      <w:r>
        <w:rPr>
          <w:rStyle w:val="ad"/>
          <w:rFonts w:ascii="Times New Roman" w:hAnsi="Times New Roman"/>
          <w:sz w:val="40"/>
          <w:szCs w:val="40"/>
        </w:rPr>
        <w:t>По курсу «Анализ алгоритмов»</w: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  <w:sz w:val="40"/>
          <w:szCs w:val="40"/>
        </w:rPr>
      </w:pPr>
      <w:r>
        <w:rPr>
          <w:rStyle w:val="ad"/>
          <w:rFonts w:ascii="Times New Roman" w:hAnsi="Times New Roman"/>
          <w:sz w:val="40"/>
          <w:szCs w:val="40"/>
        </w:rPr>
        <w:t>Тема: «Алгоритмы сортировки»</w: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152400" distB="152400" distL="152400" distR="152400" simplePos="0" relativeHeight="251661312" behindDoc="0" locked="0" layoutInCell="1" allowOverlap="1">
                <wp:simplePos x="0" y="0"/>
                <wp:positionH relativeFrom="page">
                  <wp:posOffset>650875</wp:posOffset>
                </wp:positionH>
                <wp:positionV relativeFrom="page">
                  <wp:posOffset>719455</wp:posOffset>
                </wp:positionV>
                <wp:extent cx="6267450" cy="2028825"/>
                <wp:effectExtent l="0" t="0" r="0" b="3810"/>
                <wp:wrapTopAndBottom/>
                <wp:docPr id="2" name="Поле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67450" cy="2028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cap="flat" cmpd="sng">
                              <a:solidFill>
                                <a:srgbClr val="000000"/>
                              </a:solidFill>
                              <a:prstDash val="solid"/>
                              <a:round/>
                              <a:headEnd type="none" w="med" len="med"/>
                              <a:tailEnd type="none" w="med" len="med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Ind w:w="80" w:type="dxa"/>
                              <w:shd w:val="clear" w:color="auto" w:fill="CED7E7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654"/>
                              <w:gridCol w:w="8201"/>
                            </w:tblGrid>
                            <w:tr w:rsidR="00C17DE5">
                              <w:trPr>
                                <w:cantSplit/>
                                <w:trHeight w:val="2505"/>
                              </w:trPr>
                              <w:tc>
                                <w:tcPr>
                                  <w:tcW w:w="1654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C17DE5" w:rsidRDefault="00C17DE5">
                                  <w:pPr>
                                    <w:pStyle w:val="ac"/>
                                    <w:widowControl w:val="0"/>
                                    <w:spacing w:before="240" w:after="240" w:line="276" w:lineRule="auto"/>
                                    <w:jc w:val="center"/>
                                    <w:rPr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Theme="minorHAnsi" w:eastAsiaTheme="minorHAnsi" w:hAnsiTheme="minorHAnsi" w:cstheme="minorBidi"/>
                                      <w:noProof/>
                                      <w:color w:val="auto"/>
                                      <w:sz w:val="20"/>
                                      <w:szCs w:val="20"/>
                                    </w:rPr>
                                    <w:drawing>
                                      <wp:inline distT="0" distB="0" distL="0" distR="0" wp14:anchorId="13770506" wp14:editId="58088182">
                                        <wp:extent cx="733425" cy="828675"/>
                                        <wp:effectExtent l="0" t="0" r="9525" b="9525"/>
                                        <wp:docPr id="1" name="Рисунок 1"/>
                                        <wp:cNvGraphicFramePr>
                                          <a:graphicFrameLocks xmlns:a="http://schemas.openxmlformats.org/drawingml/2006/main" noChangeAspect="1" noMove="1" noResize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Рисунок 1"/>
                                                <pic:cNvPicPr>
                                                  <a:picLocks noChangeAspect="1" noMove="1" noResize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7">
                                                  <a:extLst>
                                                    <a:ext uri="{28A0092B-C50C-407E-A947-70E740481C1C}">
                                                      <a14:useLocalDpi xmlns:a14="http://schemas.microsoft.com/office/drawing/2010/main" val="0"/>
                                                    </a:ext>
                                                  </a:extLst>
                                                </a:blip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733425" cy="82867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c>
                              <w:tc>
                                <w:tcPr>
                                  <w:tcW w:w="8201" w:type="dxa"/>
                                  <w:tcBorders>
                                    <w:top w:val="single" w:sz="6" w:space="0" w:color="000000"/>
                                    <w:left w:val="single" w:sz="6" w:space="0" w:color="000000"/>
                                    <w:bottom w:val="single" w:sz="6" w:space="0" w:color="000000"/>
                                    <w:right w:val="single" w:sz="6" w:space="0" w:color="000000"/>
                                  </w:tcBorders>
                                  <w:shd w:val="clear" w:color="auto" w:fill="auto"/>
                                  <w:tcMar>
                                    <w:top w:w="80" w:type="dxa"/>
                                    <w:left w:w="80" w:type="dxa"/>
                                    <w:bottom w:w="80" w:type="dxa"/>
                                    <w:right w:w="80" w:type="dxa"/>
                                  </w:tcMar>
                                  <w:vAlign w:val="center"/>
                                  <w:hideMark/>
                                </w:tcPr>
                                <w:p w:rsidR="00C17DE5" w:rsidRDefault="00C17DE5">
                                  <w:pPr>
                                    <w:pStyle w:val="ab"/>
                                    <w:spacing w:line="276" w:lineRule="auto"/>
                                    <w:jc w:val="center"/>
                                    <w:rPr>
                                      <w:rStyle w:val="ad"/>
                                      <w:rFonts w:ascii="Times" w:eastAsia="Times" w:hAnsi="Times" w:cs="Time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Министерство образования и науки </w:t>
                                  </w:r>
                                  <w:proofErr w:type="spellStart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>Российскои</w:t>
                                  </w:r>
                                  <w:proofErr w:type="spellEnd"/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Федерации Федеральное государственное бюджетное образовательное учреждение высшего образования </w:t>
                                  </w:r>
                                </w:p>
                                <w:p w:rsidR="00C17DE5" w:rsidRDefault="00C17DE5">
                                  <w:pPr>
                                    <w:pStyle w:val="ab"/>
                                    <w:spacing w:line="276" w:lineRule="auto"/>
                                    <w:jc w:val="center"/>
                                    <w:rPr>
                                      <w:rStyle w:val="ad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«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Московски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государственны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технически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университет </w:t>
                                  </w:r>
                                </w:p>
                                <w:p w:rsidR="00C17DE5" w:rsidRDefault="00C17DE5">
                                  <w:pPr>
                                    <w:pStyle w:val="ab"/>
                                    <w:spacing w:line="276" w:lineRule="auto"/>
                                    <w:jc w:val="center"/>
                                    <w:rPr>
                                      <w:rStyle w:val="ad"/>
                                      <w:rFonts w:ascii="Arial Unicode MS" w:hAnsi="Arial Unicode MS"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мени Н.Э. Баумана</w:t>
                                  </w:r>
                                </w:p>
                                <w:p w:rsidR="00C17DE5" w:rsidRDefault="00C17DE5">
                                  <w:pPr>
                                    <w:pStyle w:val="ab"/>
                                    <w:spacing w:line="276" w:lineRule="auto"/>
                                    <w:jc w:val="center"/>
                                    <w:rPr>
                                      <w:rStyle w:val="ad"/>
                                      <w:rFonts w:ascii="Times" w:eastAsia="Times" w:hAnsi="Times" w:cs="Times"/>
                                      <w:b/>
                                      <w:bCs/>
                                      <w:sz w:val="24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национальны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 xml:space="preserve">̆ </w:t>
                                  </w:r>
                                  <w:proofErr w:type="spellStart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исследовательскии</w:t>
                                  </w:r>
                                  <w:proofErr w:type="spellEnd"/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̆ университет)</w:t>
                                  </w: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val="it-IT" w:eastAsia="en-US"/>
                                    </w:rPr>
                                    <w:t xml:space="preserve">» </w:t>
                                  </w:r>
                                </w:p>
                                <w:p w:rsidR="00C17DE5" w:rsidRDefault="00C17DE5">
                                  <w:pPr>
                                    <w:pStyle w:val="ab"/>
                                    <w:spacing w:line="276" w:lineRule="auto"/>
                                    <w:jc w:val="center"/>
                                  </w:pPr>
                                  <w:r>
                                    <w:rPr>
                                      <w:rStyle w:val="ad"/>
                                      <w:rFonts w:ascii="Times" w:hAnsi="Times"/>
                                      <w:sz w:val="24"/>
                                      <w:szCs w:val="24"/>
                                      <w:lang w:eastAsia="en-US"/>
                                    </w:rPr>
                                    <w:t>(МГТУ им. Н.Э. Баумана)</w:t>
                                  </w:r>
                                  <w:r>
                                    <w:rPr>
                                      <w:rFonts w:ascii="Times" w:hAnsi="Times"/>
                                      <w:b/>
                                      <w:bCs/>
                                      <w:sz w:val="28"/>
                                      <w:szCs w:val="28"/>
                                      <w:lang w:eastAsia="en-US"/>
                                    </w:rPr>
                                    <w:t xml:space="preserve"> </w:t>
                                  </w:r>
                                </w:p>
                              </w:tc>
                            </w:tr>
                          </w:tbl>
                          <w:p w:rsidR="00C17DE5" w:rsidRDefault="00C17DE5" w:rsidP="00F74744"/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2" o:spid="_x0000_s1026" type="#_x0000_t202" style="position:absolute;left:0;text-align:left;margin-left:51.25pt;margin-top:56.65pt;width:493.5pt;height:159.75pt;z-index:251661312;visibility:visible;mso-wrap-style:square;mso-width-percent:0;mso-height-percent:0;mso-wrap-distance-left:12pt;mso-wrap-distance-top:12pt;mso-wrap-distance-right:12pt;mso-wrap-distance-bottom:12pt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" filled="f" stroked="f">
                <v:stroke joinstyle="round"/>
                <v:path arrowok="t"/>
                <v:textbox style="mso-fit-shape-to-text:t" inset="0,0,0,0">
                  <w:txbxContent>
                    <w:tbl>
                      <w:tblPr>
                        <w:tblW w:w="0" w:type="auto"/>
                        <w:tblInd w:w="80" w:type="dxa"/>
                        <w:shd w:val="clear" w:color="auto" w:fill="CED7E7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654"/>
                        <w:gridCol w:w="8201"/>
                      </w:tblGrid>
                      <w:tr w:rsidR="00C17DE5">
                        <w:trPr>
                          <w:cantSplit/>
                          <w:trHeight w:val="2505"/>
                        </w:trPr>
                        <w:tc>
                          <w:tcPr>
                            <w:tcW w:w="1654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C17DE5" w:rsidRDefault="00C17DE5">
                            <w:pPr>
                              <w:pStyle w:val="ac"/>
                              <w:widowControl w:val="0"/>
                              <w:spacing w:before="240" w:after="240" w:line="276" w:lineRule="auto"/>
                              <w:jc w:val="center"/>
                              <w:rPr>
                                <w:lang w:eastAsia="en-US"/>
                              </w:rPr>
                            </w:pPr>
                            <w:r>
                              <w:rPr>
                                <w:rFonts w:asciiTheme="minorHAnsi" w:eastAsiaTheme="minorHAnsi" w:hAnsiTheme="minorHAnsi" w:cstheme="minorBidi"/>
                                <w:noProof/>
                                <w:color w:val="auto"/>
                                <w:sz w:val="20"/>
                                <w:szCs w:val="20"/>
                              </w:rPr>
                              <w:drawing>
                                <wp:inline distT="0" distB="0" distL="0" distR="0" wp14:anchorId="13770506" wp14:editId="58088182">
                                  <wp:extent cx="733425" cy="828675"/>
                                  <wp:effectExtent l="0" t="0" r="9525" b="9525"/>
                                  <wp:docPr id="1" name="Рисунок 1"/>
                                  <wp:cNvGraphicFramePr>
                                    <a:graphicFrameLocks xmlns:a="http://schemas.openxmlformats.org/drawingml/2006/main" noChangeAspect="1" noMove="1" noResize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Рисунок 1"/>
                                          <pic:cNvPicPr>
                                            <a:picLocks noChangeAspect="1" noMove="1" noResize="1" noChangeArrowheads="1"/>
                                          </pic:cNvPicPr>
                                        </pic:nvPicPr>
                                        <pic:blipFill>
                                          <a:blip r:embed="rId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733425" cy="82867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c>
                        <w:tc>
                          <w:tcPr>
                            <w:tcW w:w="8201" w:type="dxa"/>
                            <w:tcBorders>
                              <w:top w:val="single" w:sz="6" w:space="0" w:color="000000"/>
                              <w:left w:val="single" w:sz="6" w:space="0" w:color="000000"/>
                              <w:bottom w:val="single" w:sz="6" w:space="0" w:color="000000"/>
                              <w:right w:val="single" w:sz="6" w:space="0" w:color="000000"/>
                            </w:tcBorders>
                            <w:shd w:val="clear" w:color="auto" w:fill="auto"/>
                            <w:tcMar>
                              <w:top w:w="80" w:type="dxa"/>
                              <w:left w:w="80" w:type="dxa"/>
                              <w:bottom w:w="80" w:type="dxa"/>
                              <w:right w:w="80" w:type="dxa"/>
                            </w:tcMar>
                            <w:vAlign w:val="center"/>
                            <w:hideMark/>
                          </w:tcPr>
                          <w:p w:rsidR="00C17DE5" w:rsidRDefault="00C17DE5">
                            <w:pPr>
                              <w:pStyle w:val="ab"/>
                              <w:spacing w:line="276" w:lineRule="auto"/>
                              <w:jc w:val="center"/>
                              <w:rPr>
                                <w:rStyle w:val="ad"/>
                                <w:rFonts w:ascii="Times" w:eastAsia="Times" w:hAnsi="Times" w:cs="Time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Министерство образования и науки </w:t>
                            </w:r>
                            <w:proofErr w:type="spellStart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>Российскои</w:t>
                            </w:r>
                            <w:proofErr w:type="spellEnd"/>
                            <w:r>
                              <w:rPr>
                                <w:rFonts w:ascii="Times" w:hAnsi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  <w:t xml:space="preserve">̆ Федерации Федеральное государственное бюджетное образовательное учреждение высшего образования </w:t>
                            </w:r>
                          </w:p>
                          <w:p w:rsidR="00C17DE5" w:rsidRDefault="00C17DE5">
                            <w:pPr>
                              <w:pStyle w:val="ab"/>
                              <w:spacing w:line="276" w:lineRule="auto"/>
                              <w:jc w:val="center"/>
                              <w:rPr>
                                <w:rStyle w:val="ad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«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Московски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государственны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технически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университет </w:t>
                            </w:r>
                          </w:p>
                          <w:p w:rsidR="00C17DE5" w:rsidRDefault="00C17DE5">
                            <w:pPr>
                              <w:pStyle w:val="ab"/>
                              <w:spacing w:line="276" w:lineRule="auto"/>
                              <w:jc w:val="center"/>
                              <w:rPr>
                                <w:rStyle w:val="ad"/>
                                <w:rFonts w:ascii="Arial Unicode MS" w:hAnsi="Arial Unicode MS"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мени Н.Э. Баумана</w:t>
                            </w:r>
                          </w:p>
                          <w:p w:rsidR="00C17DE5" w:rsidRDefault="00C17DE5">
                            <w:pPr>
                              <w:pStyle w:val="ab"/>
                              <w:spacing w:line="276" w:lineRule="auto"/>
                              <w:jc w:val="center"/>
                              <w:rPr>
                                <w:rStyle w:val="ad"/>
                                <w:rFonts w:ascii="Times" w:eastAsia="Times" w:hAnsi="Times" w:cs="Times"/>
                                <w:b/>
                                <w:bCs/>
                                <w:sz w:val="24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национальны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 xml:space="preserve">̆ </w:t>
                            </w:r>
                            <w:proofErr w:type="spellStart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исследовательскии</w:t>
                            </w:r>
                            <w:proofErr w:type="spellEnd"/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̆ университет)</w:t>
                            </w: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val="it-IT" w:eastAsia="en-US"/>
                              </w:rPr>
                              <w:t xml:space="preserve">» </w:t>
                            </w:r>
                          </w:p>
                          <w:p w:rsidR="00C17DE5" w:rsidRDefault="00C17DE5">
                            <w:pPr>
                              <w:pStyle w:val="ab"/>
                              <w:spacing w:line="276" w:lineRule="auto"/>
                              <w:jc w:val="center"/>
                            </w:pPr>
                            <w:r>
                              <w:rPr>
                                <w:rStyle w:val="ad"/>
                                <w:rFonts w:ascii="Times" w:hAnsi="Times"/>
                                <w:sz w:val="24"/>
                                <w:szCs w:val="24"/>
                                <w:lang w:eastAsia="en-US"/>
                              </w:rPr>
                              <w:t>(МГТУ им. Н.Э. Баумана)</w:t>
                            </w:r>
                            <w:r>
                              <w:rPr>
                                <w:rFonts w:ascii="Times" w:hAnsi="Times"/>
                                <w:b/>
                                <w:bCs/>
                                <w:sz w:val="28"/>
                                <w:szCs w:val="28"/>
                                <w:lang w:eastAsia="en-US"/>
                              </w:rPr>
                              <w:t xml:space="preserve"> </w:t>
                            </w:r>
                          </w:p>
                        </w:tc>
                      </w:tr>
                    </w:tbl>
                    <w:p w:rsidR="00C17DE5" w:rsidRDefault="00C17DE5" w:rsidP="00F74744"/>
                  </w:txbxContent>
                </v:textbox>
                <w10:wrap type="topAndBottom" anchorx="page" anchory="page"/>
              </v:shape>
            </w:pict>
          </mc:Fallback>
        </mc:AlternateContent>
      </w: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center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c"/>
        <w:jc w:val="right"/>
        <w:rPr>
          <w:rStyle w:val="ad"/>
          <w:rFonts w:ascii="Times New Roman" w:eastAsia="Times New Roman" w:hAnsi="Times New Roman" w:cs="Times New Roman"/>
        </w:rPr>
      </w:pPr>
    </w:p>
    <w:p w:rsidR="00F74744" w:rsidRDefault="00F74744" w:rsidP="00F74744">
      <w:pPr>
        <w:pStyle w:val="ab"/>
        <w:jc w:val="right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: </w:t>
      </w:r>
      <w:proofErr w:type="spellStart"/>
      <w:r>
        <w:rPr>
          <w:rFonts w:ascii="Times New Roman" w:hAnsi="Times New Roman"/>
          <w:sz w:val="28"/>
          <w:szCs w:val="28"/>
        </w:rPr>
        <w:t>Зейналов</w:t>
      </w:r>
      <w:proofErr w:type="spellEnd"/>
      <w:r>
        <w:rPr>
          <w:rFonts w:ascii="Times New Roman" w:hAnsi="Times New Roman"/>
          <w:sz w:val="28"/>
          <w:szCs w:val="28"/>
        </w:rPr>
        <w:t xml:space="preserve"> З. Г.</w:t>
      </w:r>
    </w:p>
    <w:p w:rsidR="00F74744" w:rsidRDefault="00F74744" w:rsidP="00F74744">
      <w:pPr>
        <w:pStyle w:val="ab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            </w:t>
      </w:r>
      <w:r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ab/>
        <w:t>Группа:            ИУ7-51</w:t>
      </w:r>
    </w:p>
    <w:p w:rsidR="00F74744" w:rsidRDefault="00F74744" w:rsidP="00F74744">
      <w:pPr>
        <w:pStyle w:val="ab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подаватель:  Волкова Л.Л.</w:t>
      </w: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pStyle w:val="ab"/>
        <w:rPr>
          <w:rFonts w:ascii="Times New Roman" w:eastAsia="Times New Roman" w:hAnsi="Times New Roman" w:cs="Times New Roman"/>
          <w:sz w:val="28"/>
          <w:szCs w:val="28"/>
        </w:rPr>
      </w:pPr>
    </w:p>
    <w:p w:rsidR="00F74744" w:rsidRDefault="00F74744" w:rsidP="00F74744">
      <w:pPr>
        <w:spacing w:line="240" w:lineRule="auto"/>
        <w:jc w:val="center"/>
        <w:rPr>
          <w:sz w:val="24"/>
        </w:rPr>
      </w:pPr>
      <w:r>
        <w:rPr>
          <w:sz w:val="24"/>
        </w:rPr>
        <w:t>Москва, 2019г.</w:t>
      </w:r>
    </w:p>
    <w:p w:rsidR="00F74744" w:rsidRDefault="00F74744" w:rsidP="00F74744">
      <w:pPr>
        <w:rPr>
          <w:rFonts w:asciiTheme="majorHAnsi" w:eastAsiaTheme="majorEastAsia" w:hAnsiTheme="majorHAnsi" w:cstheme="majorBidi"/>
          <w:bCs/>
          <w:color w:val="000000" w:themeColor="text1"/>
          <w:sz w:val="24"/>
          <w:szCs w:val="26"/>
        </w:rPr>
      </w:pPr>
    </w:p>
    <w:bookmarkStart w:id="0" w:name="_Toc20922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41251107"/>
        <w:docPartObj>
          <w:docPartGallery w:val="Table of Contents"/>
          <w:docPartUnique/>
        </w:docPartObj>
      </w:sdtPr>
      <w:sdtContent>
        <w:p w:rsidR="00F74744" w:rsidRPr="007D1329" w:rsidRDefault="00F74744" w:rsidP="00F74744">
          <w:pPr>
            <w:pStyle w:val="aa"/>
            <w:rPr>
              <w:b w:val="0"/>
              <w:color w:val="000000" w:themeColor="text1"/>
            </w:rPr>
          </w:pPr>
          <w:r w:rsidRPr="007D1329">
            <w:rPr>
              <w:b w:val="0"/>
              <w:color w:val="000000" w:themeColor="text1"/>
            </w:rPr>
            <w:t>Оглавление</w:t>
          </w:r>
        </w:p>
        <w:p w:rsidR="007D1329" w:rsidRPr="007D1329" w:rsidRDefault="00F7474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r w:rsidRPr="007D1329">
            <w:rPr>
              <w:color w:val="000000" w:themeColor="text1"/>
            </w:rPr>
            <w:fldChar w:fldCharType="begin"/>
          </w:r>
          <w:r w:rsidRPr="007D1329">
            <w:rPr>
              <w:color w:val="000000" w:themeColor="text1"/>
            </w:rPr>
            <w:instrText xml:space="preserve"> TOC \o "1-3" \h \z \u </w:instrText>
          </w:r>
          <w:r w:rsidRPr="007D1329">
            <w:rPr>
              <w:color w:val="000000" w:themeColor="text1"/>
            </w:rPr>
            <w:fldChar w:fldCharType="separate"/>
          </w:r>
          <w:hyperlink w:anchor="_Toc23102483" w:history="1">
            <w:r w:rsidR="007D1329"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Введение</w:t>
            </w:r>
            <w:r w:rsidR="007D1329" w:rsidRPr="007D1329">
              <w:rPr>
                <w:noProof/>
                <w:webHidden/>
                <w:color w:val="000000" w:themeColor="text1"/>
              </w:rPr>
              <w:tab/>
            </w:r>
            <w:r w:rsidR="007D1329"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="007D1329" w:rsidRPr="007D1329">
              <w:rPr>
                <w:noProof/>
                <w:webHidden/>
                <w:color w:val="000000" w:themeColor="text1"/>
              </w:rPr>
              <w:instrText xml:space="preserve"> PAGEREF _Toc23102483 \h </w:instrText>
            </w:r>
            <w:r w:rsidR="007D1329" w:rsidRPr="007D1329">
              <w:rPr>
                <w:noProof/>
                <w:webHidden/>
                <w:color w:val="000000" w:themeColor="text1"/>
              </w:rPr>
            </w:r>
            <w:r w:rsidR="007D1329"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="007D1329" w:rsidRPr="007D1329">
              <w:rPr>
                <w:noProof/>
                <w:webHidden/>
                <w:color w:val="000000" w:themeColor="text1"/>
              </w:rPr>
              <w:t>3</w:t>
            </w:r>
            <w:r w:rsidR="007D1329"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84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1.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Аналитическая часть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84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4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85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1.1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Описание алгоритмов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85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4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86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1.2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Описание модели вычислений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86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6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87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2.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Конструкторская часть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87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7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88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2.1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Разработка алгоритмов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88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7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89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2.2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Расчет трудоемкости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89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13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90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3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Технологическая часть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90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14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91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3.1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Требования к программному обеспечению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91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14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92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3.2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Средства реализации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92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14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93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3.3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Листинг кода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93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15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94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4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Экспериментальная часть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94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18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95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  <w:lang w:val="en-US"/>
              </w:rPr>
              <w:t>4.1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Примеры работы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95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18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96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4.2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Постановка эксперимента по замеру времени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96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19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97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4.3</w:t>
            </w:r>
            <w:r w:rsidRPr="007D1329">
              <w:rPr>
                <w:rFonts w:eastAsiaTheme="minorEastAsia"/>
                <w:noProof/>
                <w:color w:val="000000" w:themeColor="text1"/>
                <w:lang w:eastAsia="ru-RU"/>
              </w:rPr>
              <w:tab/>
            </w:r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Сравнительный анализ на материале экспериментальных данных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97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19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98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Заключение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98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22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7D1329" w:rsidRPr="007D1329" w:rsidRDefault="007D1329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color w:val="000000" w:themeColor="text1"/>
              <w:lang w:eastAsia="ru-RU"/>
            </w:rPr>
          </w:pPr>
          <w:hyperlink w:anchor="_Toc23102499" w:history="1">
            <w:r w:rsidRPr="007D1329">
              <w:rPr>
                <w:rStyle w:val="a3"/>
                <w:rFonts w:ascii="Times New Roman" w:hAnsi="Times New Roman" w:cs="Times New Roman"/>
                <w:noProof/>
                <w:color w:val="000000" w:themeColor="text1"/>
              </w:rPr>
              <w:t>Литература</w:t>
            </w:r>
            <w:r w:rsidRPr="007D1329">
              <w:rPr>
                <w:noProof/>
                <w:webHidden/>
                <w:color w:val="000000" w:themeColor="text1"/>
              </w:rPr>
              <w:tab/>
            </w:r>
            <w:r w:rsidRPr="007D1329">
              <w:rPr>
                <w:noProof/>
                <w:webHidden/>
                <w:color w:val="000000" w:themeColor="text1"/>
              </w:rPr>
              <w:fldChar w:fldCharType="begin"/>
            </w:r>
            <w:r w:rsidRPr="007D1329">
              <w:rPr>
                <w:noProof/>
                <w:webHidden/>
                <w:color w:val="000000" w:themeColor="text1"/>
              </w:rPr>
              <w:instrText xml:space="preserve"> PAGEREF _Toc23102499 \h </w:instrText>
            </w:r>
            <w:r w:rsidRPr="007D1329">
              <w:rPr>
                <w:noProof/>
                <w:webHidden/>
                <w:color w:val="000000" w:themeColor="text1"/>
              </w:rPr>
            </w:r>
            <w:r w:rsidRPr="007D1329">
              <w:rPr>
                <w:noProof/>
                <w:webHidden/>
                <w:color w:val="000000" w:themeColor="text1"/>
              </w:rPr>
              <w:fldChar w:fldCharType="separate"/>
            </w:r>
            <w:r w:rsidRPr="007D1329">
              <w:rPr>
                <w:noProof/>
                <w:webHidden/>
                <w:color w:val="000000" w:themeColor="text1"/>
              </w:rPr>
              <w:t>23</w:t>
            </w:r>
            <w:r w:rsidRPr="007D1329">
              <w:rPr>
                <w:noProof/>
                <w:webHidden/>
                <w:color w:val="000000" w:themeColor="text1"/>
              </w:rPr>
              <w:fldChar w:fldCharType="end"/>
            </w:r>
          </w:hyperlink>
        </w:p>
        <w:p w:rsidR="00F74744" w:rsidRDefault="00F74744" w:rsidP="00F74744">
          <w:r w:rsidRPr="007D1329">
            <w:rPr>
              <w:color w:val="000000" w:themeColor="text1"/>
            </w:rPr>
            <w:fldChar w:fldCharType="end"/>
          </w:r>
        </w:p>
      </w:sdtContent>
    </w:sdt>
    <w:p w:rsidR="00F74744" w:rsidRDefault="00F74744" w:rsidP="00F74744">
      <w:pPr>
        <w:pStyle w:val="1"/>
        <w:rPr>
          <w:b w:val="0"/>
          <w:color w:val="000000" w:themeColor="text1"/>
          <w:sz w:val="24"/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  <w:bookmarkStart w:id="1" w:name="_GoBack"/>
      <w:bookmarkEnd w:id="1"/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 w:rsidP="00F74744">
      <w:pPr>
        <w:rPr>
          <w:lang w:val="en-US"/>
        </w:rPr>
      </w:pPr>
    </w:p>
    <w:p w:rsidR="00F74744" w:rsidRDefault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bookmarkStart w:id="2" w:name="_Toc20931595"/>
      <w:r>
        <w:rPr>
          <w:color w:val="000000" w:themeColor="text1"/>
        </w:rPr>
        <w:br w:type="page"/>
      </w:r>
    </w:p>
    <w:p w:rsidR="00F74744" w:rsidRPr="00AA1BDB" w:rsidRDefault="00F74744" w:rsidP="00AA1BDB">
      <w:pPr>
        <w:pStyle w:val="1"/>
        <w:jc w:val="both"/>
        <w:rPr>
          <w:rFonts w:ascii="Times New Roman" w:hAnsi="Times New Roman" w:cs="Times New Roman"/>
          <w:color w:val="000000" w:themeColor="text1"/>
        </w:rPr>
      </w:pPr>
      <w:bookmarkStart w:id="3" w:name="_Toc23102483"/>
      <w:r w:rsidRPr="00AA1BDB">
        <w:rPr>
          <w:rFonts w:ascii="Times New Roman" w:hAnsi="Times New Roman" w:cs="Times New Roman"/>
          <w:color w:val="000000" w:themeColor="text1"/>
        </w:rPr>
        <w:lastRenderedPageBreak/>
        <w:t>Введение</w:t>
      </w:r>
      <w:bookmarkEnd w:id="0"/>
      <w:bookmarkEnd w:id="2"/>
      <w:bookmarkEnd w:id="3"/>
    </w:p>
    <w:p w:rsidR="00F74744" w:rsidRPr="00AA1BDB" w:rsidRDefault="00F74744" w:rsidP="00AA1BDB">
      <w:pPr>
        <w:jc w:val="both"/>
        <w:rPr>
          <w:rFonts w:ascii="Times New Roman" w:hAnsi="Times New Roman" w:cs="Times New Roman"/>
          <w:sz w:val="28"/>
          <w:szCs w:val="28"/>
        </w:rPr>
      </w:pPr>
      <w:r w:rsidRPr="00AA1BDB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Алгоритм сортировки</w:t>
      </w:r>
      <w:r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> — это </w:t>
      </w:r>
      <w:hyperlink r:id="rId8" w:tooltip="Алгоритм" w:history="1">
        <w:r w:rsidRPr="00AA1BDB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алгоритм</w:t>
        </w:r>
      </w:hyperlink>
      <w:r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> для упорядочивания элементов в списке. В случае, когда элемент списка имеет несколько полей, поле, служащее критерием порядка, называется ключом сортировки. На практике в качестве ключа часто выступает число, а в остальных полях хранятся какие-либо данные, никак не влияющие на работу алгоритма.</w:t>
      </w:r>
      <w:r w:rsidR="005E1347"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аша современная жизнь вплотную пересекается с большим объемом данных.  Именно поэтому з</w:t>
      </w:r>
      <w:r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>адача со</w:t>
      </w:r>
      <w:r w:rsidR="005E1347"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тировки имеет высокое значение для упорядочивания данных и получения результата в удобном виде. </w:t>
      </w:r>
    </w:p>
    <w:p w:rsidR="00F74744" w:rsidRPr="00AA1BDB" w:rsidRDefault="00F74744" w:rsidP="00AA1BDB">
      <w:p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b/>
          <w:sz w:val="28"/>
        </w:rPr>
        <w:t xml:space="preserve">Целью </w:t>
      </w:r>
      <w:r w:rsidRPr="00AA1BDB">
        <w:rPr>
          <w:rFonts w:ascii="Times New Roman" w:hAnsi="Times New Roman" w:cs="Times New Roman"/>
          <w:sz w:val="28"/>
        </w:rPr>
        <w:t xml:space="preserve">данной лабораторной работы является исследование существующих алгоритмов сортировки </w:t>
      </w:r>
      <w:proofErr w:type="gramStart"/>
      <w:r w:rsidRPr="00AA1BDB">
        <w:rPr>
          <w:rFonts w:ascii="Times New Roman" w:hAnsi="Times New Roman" w:cs="Times New Roman"/>
          <w:sz w:val="28"/>
        </w:rPr>
        <w:t>массива</w:t>
      </w:r>
      <w:proofErr w:type="gramEnd"/>
      <w:r w:rsidRPr="00AA1BDB">
        <w:rPr>
          <w:rFonts w:ascii="Times New Roman" w:hAnsi="Times New Roman" w:cs="Times New Roman"/>
          <w:sz w:val="28"/>
        </w:rPr>
        <w:t xml:space="preserve"> и исследовать их трудоемкость.</w:t>
      </w:r>
    </w:p>
    <w:p w:rsidR="00F74744" w:rsidRPr="00AA1BDB" w:rsidRDefault="00F74744" w:rsidP="00AA1BDB">
      <w:pPr>
        <w:jc w:val="both"/>
        <w:rPr>
          <w:rFonts w:ascii="Times New Roman" w:eastAsiaTheme="minorEastAsia" w:hAnsi="Times New Roman" w:cs="Times New Roman"/>
          <w:b/>
          <w:sz w:val="28"/>
        </w:rPr>
      </w:pPr>
      <w:bookmarkStart w:id="4" w:name="_Toc20931596"/>
      <w:r w:rsidRPr="00AA1BDB">
        <w:rPr>
          <w:rFonts w:ascii="Times New Roman" w:hAnsi="Times New Roman" w:cs="Times New Roman"/>
          <w:b/>
          <w:color w:val="000000" w:themeColor="text1"/>
          <w:sz w:val="28"/>
        </w:rPr>
        <w:t>Задачи работы:</w:t>
      </w:r>
      <w:bookmarkEnd w:id="4"/>
    </w:p>
    <w:p w:rsidR="00F74744" w:rsidRPr="00AA1BDB" w:rsidRDefault="00F74744" w:rsidP="00AA1BDB">
      <w:p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Задачами данной лабораторной работы являются:</w:t>
      </w:r>
    </w:p>
    <w:p w:rsidR="00F74744" w:rsidRPr="00AA1BDB" w:rsidRDefault="005E1347" w:rsidP="00AA1BDB">
      <w:pPr>
        <w:pStyle w:val="a9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 xml:space="preserve">Реализовать 3 </w:t>
      </w:r>
      <w:proofErr w:type="gramStart"/>
      <w:r w:rsidRPr="00AA1BDB">
        <w:rPr>
          <w:rFonts w:ascii="Times New Roman" w:hAnsi="Times New Roman" w:cs="Times New Roman"/>
          <w:sz w:val="28"/>
        </w:rPr>
        <w:t>выбранных</w:t>
      </w:r>
      <w:proofErr w:type="gramEnd"/>
      <w:r w:rsidRPr="00AA1BDB">
        <w:rPr>
          <w:rFonts w:ascii="Times New Roman" w:hAnsi="Times New Roman" w:cs="Times New Roman"/>
          <w:sz w:val="28"/>
        </w:rPr>
        <w:t xml:space="preserve"> алгоритма сортировки</w:t>
      </w:r>
    </w:p>
    <w:p w:rsidR="00F74744" w:rsidRPr="00AA1BDB" w:rsidRDefault="005E1347" w:rsidP="00AA1BDB">
      <w:pPr>
        <w:pStyle w:val="a9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 xml:space="preserve">Рассчитать трудоемкость одного из алгоритмов, привести рассчитанное значение трудоемкости для двух оставшихся алгоритмов из литературы. </w:t>
      </w:r>
    </w:p>
    <w:p w:rsidR="00F74744" w:rsidRPr="00AA1BDB" w:rsidRDefault="00F74744" w:rsidP="00AA1BDB">
      <w:pPr>
        <w:pStyle w:val="a9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Провести экспериментальный анализ по замерам времени.</w:t>
      </w:r>
    </w:p>
    <w:p w:rsidR="00F74744" w:rsidRPr="00AA1BDB" w:rsidRDefault="00F74744" w:rsidP="00AA1BDB">
      <w:pPr>
        <w:ind w:left="1080"/>
        <w:jc w:val="both"/>
        <w:rPr>
          <w:rFonts w:ascii="Times New Roman" w:hAnsi="Times New Roman" w:cs="Times New Roman"/>
          <w:sz w:val="28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:rsidR="00F74744" w:rsidRPr="00AA1BDB" w:rsidRDefault="00F74744" w:rsidP="00AA1BDB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AA1BDB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F74744" w:rsidRPr="00AA1BDB" w:rsidRDefault="00F74744" w:rsidP="00AA1BDB">
      <w:pPr>
        <w:pStyle w:val="a9"/>
        <w:numPr>
          <w:ilvl w:val="0"/>
          <w:numId w:val="8"/>
        </w:numPr>
        <w:jc w:val="both"/>
        <w:outlineLvl w:val="1"/>
        <w:rPr>
          <w:rFonts w:ascii="Times New Roman" w:hAnsi="Times New Roman" w:cs="Times New Roman"/>
          <w:color w:val="000000" w:themeColor="text1"/>
          <w:sz w:val="28"/>
        </w:rPr>
      </w:pPr>
      <w:bookmarkStart w:id="5" w:name="_Toc23102484"/>
      <w:r w:rsidRPr="00AA1BDB">
        <w:rPr>
          <w:rFonts w:ascii="Times New Roman" w:hAnsi="Times New Roman" w:cs="Times New Roman"/>
          <w:b/>
          <w:sz w:val="28"/>
          <w:szCs w:val="28"/>
        </w:rPr>
        <w:lastRenderedPageBreak/>
        <w:t>Аналитическая часть</w:t>
      </w:r>
      <w:bookmarkStart w:id="6" w:name="_Toc20922489"/>
      <w:bookmarkEnd w:id="5"/>
    </w:p>
    <w:p w:rsidR="00F74744" w:rsidRPr="00AA1BDB" w:rsidRDefault="00F74744" w:rsidP="00AA1BDB">
      <w:pPr>
        <w:ind w:left="360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sz w:val="28"/>
          <w:szCs w:val="28"/>
        </w:rPr>
        <w:t>В данном разделе будут представлены описания алгоритмов, формулы и оценки сложностей алгоритмов</w:t>
      </w:r>
    </w:p>
    <w:p w:rsidR="005476E6" w:rsidRPr="00AA1BDB" w:rsidRDefault="00F74744" w:rsidP="00AA1BDB">
      <w:pPr>
        <w:pStyle w:val="3"/>
        <w:numPr>
          <w:ilvl w:val="1"/>
          <w:numId w:val="1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7" w:name="_Toc20931597"/>
      <w:bookmarkStart w:id="8" w:name="_Toc23102485"/>
      <w:r w:rsidRPr="00AA1BDB">
        <w:rPr>
          <w:rFonts w:ascii="Times New Roman" w:hAnsi="Times New Roman" w:cs="Times New Roman"/>
          <w:color w:val="000000" w:themeColor="text1"/>
          <w:sz w:val="28"/>
        </w:rPr>
        <w:t>Описание алгоритмов</w:t>
      </w:r>
      <w:bookmarkEnd w:id="6"/>
      <w:bookmarkEnd w:id="7"/>
      <w:bookmarkEnd w:id="8"/>
    </w:p>
    <w:p w:rsidR="005E1347" w:rsidRPr="00AA1BDB" w:rsidRDefault="00BE4854" w:rsidP="00AA1BDB">
      <w:pPr>
        <w:jc w:val="both"/>
        <w:rPr>
          <w:rFonts w:ascii="Times New Roman" w:hAnsi="Times New Roman" w:cs="Times New Roman"/>
          <w:sz w:val="28"/>
          <w:u w:val="single"/>
        </w:rPr>
      </w:pPr>
      <w:r w:rsidRPr="00AA1BDB">
        <w:rPr>
          <w:rFonts w:ascii="Times New Roman" w:hAnsi="Times New Roman" w:cs="Times New Roman"/>
          <w:sz w:val="28"/>
          <w:u w:val="single"/>
        </w:rPr>
        <w:t>Алгоритм сортировки вставками:</w:t>
      </w:r>
    </w:p>
    <w:p w:rsidR="00F65683" w:rsidRPr="00AA1BDB" w:rsidRDefault="00BE4854" w:rsidP="00AA1BDB">
      <w:pPr>
        <w:keepNext/>
        <w:jc w:val="both"/>
        <w:rPr>
          <w:rFonts w:ascii="Times New Roman" w:hAnsi="Times New Roman" w:cs="Times New Roman"/>
          <w:lang w:val="en-US"/>
        </w:rPr>
      </w:pPr>
      <w:r w:rsidRPr="00AA1BDB">
        <w:rPr>
          <w:rFonts w:ascii="Times New Roman" w:hAnsi="Times New Roman" w:cs="Times New Roman"/>
          <w:sz w:val="28"/>
        </w:rPr>
        <w:t>Основная идея данного алгоритма заключается в том, что по левую сторону от рассматриваемого элемента, находится уже отсортированный массив.</w:t>
      </w:r>
      <w:r w:rsidR="005476E6" w:rsidRPr="00AA1BDB">
        <w:rPr>
          <w:rFonts w:ascii="Times New Roman" w:hAnsi="Times New Roman" w:cs="Times New Roman"/>
          <w:sz w:val="28"/>
        </w:rPr>
        <w:t xml:space="preserve"> Для этого элемента выбирается место в этой части массива.</w:t>
      </w:r>
      <w:r w:rsidR="005476E6" w:rsidRPr="00AA1BDB">
        <w:rPr>
          <w:rFonts w:ascii="Times New Roman" w:hAnsi="Times New Roman" w:cs="Times New Roman"/>
        </w:rPr>
        <w:t xml:space="preserve"> </w:t>
      </w:r>
    </w:p>
    <w:p w:rsidR="005476E6" w:rsidRPr="00AA1BDB" w:rsidRDefault="005476E6" w:rsidP="00AA1BDB">
      <w:pPr>
        <w:keepNext/>
        <w:jc w:val="both"/>
        <w:rPr>
          <w:rFonts w:ascii="Times New Roman" w:hAnsi="Times New Roman" w:cs="Times New Roman"/>
        </w:rPr>
      </w:pPr>
      <w:r w:rsidRPr="00AA1BDB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1914193C" wp14:editId="3318D02A">
            <wp:extent cx="3629025" cy="2400300"/>
            <wp:effectExtent l="0" t="0" r="9525" b="0"/>
            <wp:docPr id="3" name="Рисунок 3" descr="http://kvodo.ru/wp-content/uploads/2017/11/sort_inse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kvodo.ru/wp-content/uploads/2017/11/sort_inser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4854" w:rsidRPr="00AA1BDB" w:rsidRDefault="005476E6" w:rsidP="00AA1BDB">
      <w:pPr>
        <w:pStyle w:val="a6"/>
        <w:jc w:val="both"/>
        <w:rPr>
          <w:rFonts w:ascii="Times New Roman" w:hAnsi="Times New Roman" w:cs="Times New Roman"/>
          <w:b w:val="0"/>
          <w:i/>
          <w:color w:val="auto"/>
          <w:sz w:val="36"/>
        </w:rPr>
      </w:pP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t xml:space="preserve">Рисунок </w:t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fldChar w:fldCharType="begin"/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instrText xml:space="preserve"> SEQ Рисунок \* ARABIC </w:instrText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fldChar w:fldCharType="separate"/>
      </w:r>
      <w:r w:rsidR="00AA1BDB">
        <w:rPr>
          <w:rFonts w:ascii="Times New Roman" w:hAnsi="Times New Roman" w:cs="Times New Roman"/>
          <w:b w:val="0"/>
          <w:i/>
          <w:noProof/>
          <w:color w:val="auto"/>
          <w:sz w:val="22"/>
        </w:rPr>
        <w:t>1</w:t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fldChar w:fldCharType="end"/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t xml:space="preserve"> - Демонстрация работы алгоритма</w:t>
      </w:r>
    </w:p>
    <w:p w:rsidR="005476E6" w:rsidRPr="00AA1BDB" w:rsidRDefault="005476E6" w:rsidP="00AA1BDB">
      <w:pPr>
        <w:jc w:val="both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A1BDB">
        <w:rPr>
          <w:rFonts w:ascii="Times New Roman" w:hAnsi="Times New Roman" w:cs="Times New Roman"/>
          <w:color w:val="000000" w:themeColor="text1"/>
          <w:sz w:val="28"/>
          <w:u w:val="single"/>
        </w:rPr>
        <w:t>Алгоритм «Гномья сортировка»</w:t>
      </w:r>
    </w:p>
    <w:p w:rsidR="00FF514E" w:rsidRPr="00AA1BDB" w:rsidRDefault="005476E6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Гномья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сортировка впервые была предложена 2 октября 2000 года Хамидом </w:t>
      </w: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Сарбази-Азадом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(</w:t>
      </w: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Hamid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Sarbazi-Azad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). Он назвал ее «Глупая сортировка, простейший алгоритм сортировки всего с одним циклом…». И действительно, глупый этот метод или нет, но в нем задействован, никак в большинстве сортировок – два или более циклов, а только один. Позже, голландский ученый Дик </w:t>
      </w: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Грун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>, на страницах одной из сво</w:t>
      </w:r>
      <w:r w:rsidR="00FF514E" w:rsidRPr="00AA1BDB">
        <w:rPr>
          <w:rFonts w:ascii="Times New Roman" w:hAnsi="Times New Roman" w:cs="Times New Roman"/>
          <w:color w:val="000000" w:themeColor="text1"/>
          <w:sz w:val="28"/>
        </w:rPr>
        <w:t xml:space="preserve">их книг, привел для </w:t>
      </w: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гномье</w:t>
      </w:r>
      <w:r w:rsidR="00FF514E" w:rsidRPr="00AA1BDB">
        <w:rPr>
          <w:rFonts w:ascii="Times New Roman" w:hAnsi="Times New Roman" w:cs="Times New Roman"/>
          <w:color w:val="000000" w:themeColor="text1"/>
          <w:sz w:val="28"/>
        </w:rPr>
        <w:t>й</w:t>
      </w:r>
      <w:proofErr w:type="spellEnd"/>
      <w:r w:rsidR="00FF514E" w:rsidRPr="00AA1BDB">
        <w:rPr>
          <w:rFonts w:ascii="Times New Roman" w:hAnsi="Times New Roman" w:cs="Times New Roman"/>
          <w:color w:val="000000" w:themeColor="text1"/>
          <w:sz w:val="28"/>
        </w:rPr>
        <w:t xml:space="preserve"> сортировки следующую аналогию: </w:t>
      </w:r>
    </w:p>
    <w:p w:rsidR="00FF514E" w:rsidRPr="00AA1BDB" w:rsidRDefault="00FF514E" w:rsidP="00AA1BDB">
      <w:pPr>
        <w:jc w:val="both"/>
        <w:rPr>
          <w:rFonts w:ascii="Times New Roman" w:hAnsi="Times New Roman" w:cs="Times New Roman"/>
          <w:color w:val="000000" w:themeColor="text1"/>
          <w:sz w:val="28"/>
          <w:lang w:val="en-US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br/>
        <w:t>«</w:t>
      </w: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Гномья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сортировка основана на технике, используемой обыкновенным голландским садовым гномом. Вот как садовый гном сортирует ряд цветочных горшков. По существу, он смотрит на два соседних цветочных горшка, если они находятся в правильном порядке, то он переходит на один горшок вперед, иначе он меняет их местами и возвращается на один горшок назад. Граничные условия: если позади нет ни одного горшка – он шагает вперед, а если нет следующего горшка, тогда он закончил». </w:t>
      </w:r>
      <w:r w:rsidR="00F65683"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[1]</w:t>
      </w:r>
    </w:p>
    <w:p w:rsidR="00BF6D36" w:rsidRPr="00AA1BDB" w:rsidRDefault="00FF514E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lastRenderedPageBreak/>
        <w:t>Т.е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алгоритм работы заключается в том, что у нас существует некий указатель, способный ходить как в одну сторону, так в другую. Таким образом, если мы возьмем 2 элемента массива</w:t>
      </w:r>
      <w:proofErr w:type="gramStart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А</w:t>
      </w:r>
      <w:proofErr w:type="gramEnd"/>
      <w:r w:rsidR="00BF6D36" w:rsidRPr="00AA1BDB">
        <w:rPr>
          <w:rFonts w:ascii="Times New Roman" w:hAnsi="Times New Roman" w:cs="Times New Roman"/>
          <w:color w:val="000000" w:themeColor="text1"/>
          <w:sz w:val="28"/>
        </w:rPr>
        <w:t>: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proofErr w:type="gramStart"/>
      <w:r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A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[</w:t>
      </w:r>
      <w:proofErr w:type="gramEnd"/>
      <w:r w:rsidR="00BF6D36"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i</w:t>
      </w:r>
      <w:r w:rsidR="00BF6D36" w:rsidRPr="00AA1BDB">
        <w:rPr>
          <w:rFonts w:ascii="Times New Roman" w:hAnsi="Times New Roman" w:cs="Times New Roman"/>
          <w:color w:val="000000" w:themeColor="text1"/>
          <w:sz w:val="28"/>
        </w:rPr>
        <w:t xml:space="preserve"> - 1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] и </w:t>
      </w:r>
      <w:r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A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[</w:t>
      </w:r>
      <w:r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i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]</w:t>
      </w:r>
      <w:r w:rsidR="00BF6D36" w:rsidRPr="00AA1BDB">
        <w:rPr>
          <w:rFonts w:ascii="Times New Roman" w:hAnsi="Times New Roman" w:cs="Times New Roman"/>
          <w:color w:val="000000" w:themeColor="text1"/>
          <w:sz w:val="28"/>
        </w:rPr>
        <w:t xml:space="preserve">, происходит их сравнение, в случае, если они стоят на своих местах (упорядочены), то счетчик </w:t>
      </w:r>
      <w:r w:rsidR="00BF6D36"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i</w:t>
      </w:r>
      <w:r w:rsidR="00BF6D36" w:rsidRPr="00AA1BDB">
        <w:rPr>
          <w:rFonts w:ascii="Times New Roman" w:hAnsi="Times New Roman" w:cs="Times New Roman"/>
          <w:color w:val="000000" w:themeColor="text1"/>
          <w:sz w:val="28"/>
        </w:rPr>
        <w:t xml:space="preserve"> увеличиваем, в обратном случае меняем их местами и уменьшаем счетчик, затем проделываем то же самое.</w:t>
      </w:r>
    </w:p>
    <w:p w:rsidR="00BF6D36" w:rsidRPr="00AA1BDB" w:rsidRDefault="00BF6D36" w:rsidP="00AA1BDB">
      <w:pPr>
        <w:jc w:val="both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A1BDB">
        <w:rPr>
          <w:rFonts w:ascii="Times New Roman" w:hAnsi="Times New Roman" w:cs="Times New Roman"/>
          <w:color w:val="000000" w:themeColor="text1"/>
          <w:sz w:val="28"/>
          <w:u w:val="single"/>
        </w:rPr>
        <w:t xml:space="preserve">Алгоритм </w:t>
      </w:r>
      <w:r w:rsidR="00F65683" w:rsidRPr="00AA1BDB">
        <w:rPr>
          <w:rFonts w:ascii="Times New Roman" w:hAnsi="Times New Roman" w:cs="Times New Roman"/>
          <w:color w:val="000000" w:themeColor="text1"/>
          <w:sz w:val="28"/>
          <w:u w:val="single"/>
        </w:rPr>
        <w:t>быстрой сортировки</w:t>
      </w:r>
    </w:p>
    <w:p w:rsidR="00BF6D36" w:rsidRPr="00AA1BDB" w:rsidRDefault="00BF6D36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QuickSort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является существенно улучшенным вариантом алгоритма сортировки с помощью прямого обмена (его варианты известны как «Пузырьковая сортировка» и «</w:t>
      </w: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Шейкерная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сортировка»), известного в том числе своей низкой эффективностью. Принципиальное отличие состоит в том, что в первую очередь производятся перестановки на наибольшем возможном расстоянии и после каждого прохода элементы делятся на две независимые группы. Любопытный факт: улучшение самого неэффективного прямого метода сортировки дало в результате один из наиболее эффективных улучшенных методов.</w:t>
      </w:r>
    </w:p>
    <w:p w:rsidR="00BF6D36" w:rsidRPr="00AA1BDB" w:rsidRDefault="00BF6D36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>Общая идея алгоритма состоит в следующем</w:t>
      </w:r>
      <w:proofErr w:type="gramStart"/>
      <w:r w:rsidR="00F65683"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:</w:t>
      </w:r>
      <w:proofErr w:type="gramEnd"/>
    </w:p>
    <w:p w:rsidR="00BF6D36" w:rsidRPr="00AA1BDB" w:rsidRDefault="00BF6D36" w:rsidP="00AA1BDB">
      <w:pPr>
        <w:pStyle w:val="a9"/>
        <w:numPr>
          <w:ilvl w:val="0"/>
          <w:numId w:val="15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>Выбрать из массива элемент, называемый опорным. Это может быть любой из элементов массива. От выбора опорного элемента не зависит корректность алгоритма, но в отдельных случаях может сильно зависеть его эффективность.</w:t>
      </w:r>
    </w:p>
    <w:p w:rsidR="00F65683" w:rsidRPr="00AA1BDB" w:rsidRDefault="00BF6D36" w:rsidP="00AA1BDB">
      <w:pPr>
        <w:pStyle w:val="a9"/>
        <w:numPr>
          <w:ilvl w:val="0"/>
          <w:numId w:val="15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proofErr w:type="gramStart"/>
      <w:r w:rsidRPr="00AA1BDB">
        <w:rPr>
          <w:rFonts w:ascii="Times New Roman" w:hAnsi="Times New Roman" w:cs="Times New Roman"/>
          <w:color w:val="000000" w:themeColor="text1"/>
          <w:sz w:val="28"/>
        </w:rPr>
        <w:t>Сравнить все остальные элементы с опорным и переставить их в массиве так, чтобы разбить массив на три непрерывных отрезка, следующих друг за другом: «элементы меньшие оп</w:t>
      </w:r>
      <w:r w:rsidR="00F65683" w:rsidRPr="00AA1BDB">
        <w:rPr>
          <w:rFonts w:ascii="Times New Roman" w:hAnsi="Times New Roman" w:cs="Times New Roman"/>
          <w:color w:val="000000" w:themeColor="text1"/>
          <w:sz w:val="28"/>
        </w:rPr>
        <w:t>орного», «равные» и «большие»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.</w:t>
      </w:r>
      <w:proofErr w:type="gramEnd"/>
    </w:p>
    <w:p w:rsidR="00BF6D36" w:rsidRPr="00AA1BDB" w:rsidRDefault="00BF6D36" w:rsidP="00AA1BDB">
      <w:pPr>
        <w:pStyle w:val="a9"/>
        <w:numPr>
          <w:ilvl w:val="0"/>
          <w:numId w:val="15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>Для отрезков «меньших» и «больших» значений выполнить рекурсивно ту же последовательность операций, если длина отрезка больше единицы</w:t>
      </w:r>
      <w:r w:rsidR="00F65683" w:rsidRPr="00AA1BDB">
        <w:rPr>
          <w:rFonts w:ascii="Times New Roman" w:hAnsi="Times New Roman" w:cs="Times New Roman"/>
          <w:color w:val="000000" w:themeColor="text1"/>
          <w:sz w:val="28"/>
        </w:rPr>
        <w:t xml:space="preserve"> [2]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F65683" w:rsidRPr="00AA1BDB" w:rsidRDefault="00F65683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Мы же в нашей реализации будем использовать 2 разделения </w:t>
      </w:r>
      <w:proofErr w:type="gramStart"/>
      <w:r w:rsidRPr="00AA1BDB">
        <w:rPr>
          <w:rFonts w:ascii="Times New Roman" w:hAnsi="Times New Roman" w:cs="Times New Roman"/>
          <w:color w:val="000000" w:themeColor="text1"/>
          <w:sz w:val="28"/>
        </w:rPr>
        <w:t>на</w:t>
      </w:r>
      <w:proofErr w:type="gram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«большие либо равные» и на «меньшие».</w:t>
      </w:r>
    </w:p>
    <w:p w:rsidR="005476E6" w:rsidRPr="005476E6" w:rsidRDefault="005E1347" w:rsidP="00AA1BDB">
      <w:pPr>
        <w:jc w:val="both"/>
        <w:rPr>
          <w:color w:val="000000" w:themeColor="text1"/>
          <w:sz w:val="28"/>
        </w:rPr>
      </w:pPr>
      <w:r w:rsidRPr="005476E6">
        <w:rPr>
          <w:color w:val="000000" w:themeColor="text1"/>
          <w:sz w:val="28"/>
        </w:rPr>
        <w:br w:type="page"/>
      </w:r>
    </w:p>
    <w:p w:rsidR="00F74744" w:rsidRPr="00AA1BDB" w:rsidRDefault="005E1347" w:rsidP="00F74744">
      <w:pPr>
        <w:pStyle w:val="3"/>
        <w:numPr>
          <w:ilvl w:val="1"/>
          <w:numId w:val="10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9" w:name="_Toc23102486"/>
      <w:r w:rsidRPr="00AA1BDB">
        <w:rPr>
          <w:rFonts w:ascii="Times New Roman" w:hAnsi="Times New Roman" w:cs="Times New Roman"/>
          <w:color w:val="000000" w:themeColor="text1"/>
          <w:sz w:val="28"/>
        </w:rPr>
        <w:lastRenderedPageBreak/>
        <w:t>Описание модели вычислений</w:t>
      </w:r>
      <w:bookmarkEnd w:id="9"/>
    </w:p>
    <w:p w:rsidR="00F74744" w:rsidRPr="00AA1BDB" w:rsidRDefault="00F74744" w:rsidP="00F74744">
      <w:pPr>
        <w:ind w:left="360"/>
        <w:rPr>
          <w:rFonts w:ascii="Times New Roman" w:eastAsiaTheme="minorEastAsia" w:hAnsi="Times New Roman" w:cs="Times New Roman"/>
          <w:i/>
          <w:sz w:val="28"/>
        </w:rPr>
      </w:pPr>
    </w:p>
    <w:p w:rsidR="005E1347" w:rsidRPr="00AA1BDB" w:rsidRDefault="005E1347" w:rsidP="005E1347">
      <w:pPr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Выберем следующую модель вычислений:</w:t>
      </w:r>
    </w:p>
    <w:p w:rsidR="005E1347" w:rsidRPr="00AA1BDB" w:rsidRDefault="005E1347" w:rsidP="005E1347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Трудоемкость базовых операций</w:t>
      </w:r>
      <w:r w:rsidRPr="00AA1BDB">
        <w:rPr>
          <w:rFonts w:ascii="Times New Roman" w:hAnsi="Times New Roman" w:cs="Times New Roman"/>
          <w:sz w:val="28"/>
        </w:rPr>
        <w:br/>
        <w:t xml:space="preserve">Операции </w:t>
      </w:r>
      <m:oMath>
        <m:r>
          <w:rPr>
            <w:rFonts w:ascii="Cambria Math" w:hAnsi="Cambria Math" w:cs="Times New Roman"/>
            <w:sz w:val="28"/>
          </w:rPr>
          <m:t>+, -, *,  /, %, =,</m:t>
        </m:r>
        <m:r>
          <w:rPr>
            <w:rFonts w:ascii="Cambria Math" w:eastAsiaTheme="minorEastAsia" w:hAnsi="Cambria Math" w:cs="Times New Roman"/>
            <w:sz w:val="28"/>
          </w:rPr>
          <m:t xml:space="preserve"> &gt;, &lt;, ≥, ≤, ==, ≠, 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</w:rPr>
              <m:t xml:space="preserve"> </m:t>
            </m:r>
          </m:e>
        </m:d>
        <m:r>
          <w:rPr>
            <w:rFonts w:ascii="Cambria Math" w:eastAsiaTheme="minorEastAsia" w:hAnsi="Cambria Math" w:cs="Times New Roman"/>
            <w:sz w:val="28"/>
          </w:rPr>
          <m:t xml:space="preserve">, +=, -= </m:t>
        </m:r>
      </m:oMath>
      <w:r w:rsidRPr="00AA1BDB">
        <w:rPr>
          <w:rFonts w:ascii="Times New Roman" w:eastAsiaTheme="minorEastAsia" w:hAnsi="Times New Roman" w:cs="Times New Roman"/>
          <w:sz w:val="28"/>
        </w:rPr>
        <w:t>- имеют стоимость 1.</w:t>
      </w:r>
    </w:p>
    <w:p w:rsidR="005E1347" w:rsidRPr="00AA1BDB" w:rsidRDefault="005E1347" w:rsidP="005E1347">
      <w:pPr>
        <w:pStyle w:val="a9"/>
        <w:numPr>
          <w:ilvl w:val="0"/>
          <w:numId w:val="1"/>
        </w:numPr>
        <w:rPr>
          <w:rFonts w:ascii="Times New Roman" w:eastAsiaTheme="minorEastAsia" w:hAnsi="Times New Roman" w:cs="Times New Roman"/>
          <w:sz w:val="28"/>
        </w:rPr>
      </w:pPr>
      <w:r w:rsidRPr="00AA1BDB">
        <w:rPr>
          <w:rFonts w:ascii="Times New Roman" w:eastAsiaTheme="minorEastAsia" w:hAnsi="Times New Roman" w:cs="Times New Roman"/>
          <w:sz w:val="28"/>
        </w:rPr>
        <w:t>Трудоемкость условного перехода</w:t>
      </w:r>
      <w:r w:rsidRPr="00AA1BDB">
        <w:rPr>
          <w:rFonts w:ascii="Times New Roman" w:eastAsiaTheme="minorEastAsia" w:hAnsi="Times New Roman" w:cs="Times New Roman"/>
          <w:sz w:val="28"/>
        </w:rPr>
        <w:br/>
        <w:t>Условный переход имеет стоимость 0, при этом оцениваем расчет условия:</w:t>
      </w:r>
      <w:r w:rsidRPr="00AA1BDB">
        <w:rPr>
          <w:rFonts w:ascii="Times New Roman" w:eastAsiaTheme="minorEastAsia" w:hAnsi="Times New Roman" w:cs="Times New Roman"/>
          <w:sz w:val="28"/>
        </w:rPr>
        <w:br/>
      </w:r>
      <m:oMathPara>
        <m:oMath>
          <m:r>
            <w:rPr>
              <w:rFonts w:ascii="Cambria Math" w:hAnsi="Cambria Math" w:cs="Times New Roman"/>
              <w:sz w:val="28"/>
            </w:rPr>
            <m:t xml:space="preserve">if 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n % 2==1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>{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 xml:space="preserve">      Тело</m:t>
          </m:r>
          <w:proofErr w:type="gramStart"/>
          <m:r>
            <w:rPr>
              <w:rFonts w:ascii="Cambria Math" w:eastAsiaTheme="minorEastAsia" w:hAnsi="Cambria Math" w:cs="Times New Roman"/>
              <w:sz w:val="28"/>
            </w:rPr>
            <m:t>1</m:t>
          </m:r>
          <w:proofErr w:type="gramEnd"/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>}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  <w:lang w:val="en-US"/>
            </w:rPr>
            <m:t>else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>{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 xml:space="preserve">      Тело2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>}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f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условия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 xml:space="preserve">+ </m:t>
          </m:r>
          <m:d>
            <m:dPr>
              <m:begChr m:val="[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тело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 xml:space="preserve">, при нечетном 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N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тело2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, при четном</m:t>
                    </m:r>
                  </m:e>
                </m:mr>
              </m:m>
            </m:e>
          </m:d>
        </m:oMath>
      </m:oMathPara>
    </w:p>
    <w:p w:rsidR="005E1347" w:rsidRPr="00AA1BDB" w:rsidRDefault="005E1347" w:rsidP="005E1347">
      <w:pPr>
        <w:rPr>
          <w:rFonts w:ascii="Times New Roman" w:eastAsiaTheme="minorEastAsia" w:hAnsi="Times New Roman" w:cs="Times New Roman"/>
          <w:sz w:val="28"/>
        </w:rPr>
      </w:pPr>
    </w:p>
    <w:p w:rsidR="005E1347" w:rsidRPr="00AA1BDB" w:rsidRDefault="005E1347" w:rsidP="005E1347">
      <w:pPr>
        <w:ind w:left="360"/>
        <w:rPr>
          <w:rFonts w:ascii="Times New Roman" w:eastAsiaTheme="minorEastAsia" w:hAnsi="Times New Roman" w:cs="Times New Roman"/>
          <w:i/>
          <w:sz w:val="28"/>
        </w:rPr>
      </w:pPr>
      <w:r w:rsidRPr="00AA1BDB">
        <w:rPr>
          <w:rFonts w:ascii="Times New Roman" w:eastAsiaTheme="minorEastAsia" w:hAnsi="Times New Roman" w:cs="Times New Roman"/>
          <w:sz w:val="28"/>
        </w:rPr>
        <w:t xml:space="preserve">Трудоемкость цикла </w:t>
      </w:r>
      <w:r w:rsidRPr="00AA1BDB">
        <w:rPr>
          <w:rFonts w:ascii="Times New Roman" w:eastAsiaTheme="minorEastAsia" w:hAnsi="Times New Roman" w:cs="Times New Roman"/>
          <w:sz w:val="28"/>
        </w:rPr>
        <w:br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цикла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инициализации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сравнения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+</m:t>
        </m:r>
        <m:r>
          <w:rPr>
            <w:rFonts w:ascii="Cambria Math" w:eastAsiaTheme="minorEastAsia" w:hAnsi="Cambria Math" w:cs="Times New Roman"/>
            <w:sz w:val="28"/>
            <w:lang w:val="en-US"/>
          </w:rPr>
          <m:t>N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</w:rPr>
                  <m:t>тела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f</m:t>
                </m:r>
                <m:ctrlPr>
                  <w:rPr>
                    <w:rFonts w:ascii="Cambria Math" w:eastAsiaTheme="minorEastAsia" w:hAnsi="Cambria Math" w:cs="Times New Roman"/>
                    <w:i/>
                    <w:sz w:val="28"/>
                  </w:rPr>
                </m:ctrlP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</w:rPr>
                  <m:t>инкремента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f</m:t>
                </m:r>
                <m:ctrlPr>
                  <w:rPr>
                    <w:rFonts w:ascii="Cambria Math" w:eastAsiaTheme="minorEastAsia" w:hAnsi="Cambria Math" w:cs="Times New Roman"/>
                    <w:i/>
                    <w:sz w:val="28"/>
                  </w:rPr>
                </m:ctrlP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</w:rPr>
                  <m:t>сравнения</m:t>
                </m:r>
              </m:sub>
            </m:sSub>
          </m:e>
        </m:d>
      </m:oMath>
      <w:r w:rsidRPr="00AA1BDB">
        <w:rPr>
          <w:rFonts w:ascii="Times New Roman" w:eastAsiaTheme="minorEastAsia" w:hAnsi="Times New Roman" w:cs="Times New Roman"/>
          <w:sz w:val="28"/>
        </w:rPr>
        <w:t>,</w:t>
      </w:r>
      <w:r w:rsidRPr="00AA1BDB">
        <w:rPr>
          <w:rFonts w:ascii="Times New Roman" w:eastAsiaTheme="minorEastAsia" w:hAnsi="Times New Roman" w:cs="Times New Roman"/>
          <w:sz w:val="28"/>
        </w:rPr>
        <w:br/>
        <w:t xml:space="preserve">где </w:t>
      </w:r>
      <w:r w:rsidRPr="00AA1BDB">
        <w:rPr>
          <w:rFonts w:ascii="Times New Roman" w:eastAsiaTheme="minorEastAsia" w:hAnsi="Times New Roman" w:cs="Times New Roman"/>
          <w:sz w:val="28"/>
          <w:lang w:val="en-US"/>
        </w:rPr>
        <w:t>N</w:t>
      </w:r>
      <w:r w:rsidRPr="00AA1BDB">
        <w:rPr>
          <w:rFonts w:ascii="Times New Roman" w:eastAsiaTheme="minorEastAsia" w:hAnsi="Times New Roman" w:cs="Times New Roman"/>
          <w:sz w:val="28"/>
        </w:rPr>
        <w:t xml:space="preserve"> – число повторений цикла</w:t>
      </w:r>
      <w:r w:rsidRPr="00AA1BDB">
        <w:rPr>
          <w:rFonts w:ascii="Times New Roman" w:eastAsiaTheme="minorEastAsia" w:hAnsi="Times New Roman" w:cs="Times New Roman"/>
          <w:sz w:val="28"/>
        </w:rPr>
        <w:br/>
      </w:r>
    </w:p>
    <w:p w:rsidR="00F74744" w:rsidRPr="00AA1BDB" w:rsidRDefault="00F74744" w:rsidP="00F74744">
      <w:pPr>
        <w:rPr>
          <w:rFonts w:ascii="Times New Roman" w:eastAsiaTheme="majorEastAsia" w:hAnsi="Times New Roman" w:cs="Times New Roman"/>
          <w:bCs/>
          <w:color w:val="000000" w:themeColor="text1"/>
          <w:sz w:val="28"/>
          <w:szCs w:val="26"/>
        </w:rPr>
      </w:pPr>
      <w:bookmarkStart w:id="10" w:name="_Toc20931598"/>
      <w:bookmarkStart w:id="11" w:name="_Toc20922490"/>
    </w:p>
    <w:p w:rsidR="00F74744" w:rsidRPr="00AA1BDB" w:rsidRDefault="00F74744" w:rsidP="00F74744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6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F74744" w:rsidRPr="00AA1BDB" w:rsidRDefault="00F74744" w:rsidP="00F74744">
      <w:pPr>
        <w:pStyle w:val="2"/>
        <w:numPr>
          <w:ilvl w:val="0"/>
          <w:numId w:val="8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12" w:name="_Toc23102487"/>
      <w:r w:rsidRPr="00AA1BDB">
        <w:rPr>
          <w:rFonts w:ascii="Times New Roman" w:hAnsi="Times New Roman" w:cs="Times New Roman"/>
          <w:color w:val="000000" w:themeColor="text1"/>
          <w:sz w:val="28"/>
        </w:rPr>
        <w:lastRenderedPageBreak/>
        <w:t>Конструкторская часть</w:t>
      </w:r>
      <w:bookmarkStart w:id="13" w:name="_Toc20922491"/>
      <w:bookmarkEnd w:id="10"/>
      <w:bookmarkEnd w:id="11"/>
      <w:bookmarkEnd w:id="12"/>
    </w:p>
    <w:p w:rsidR="00F74744" w:rsidRPr="00AA1BDB" w:rsidRDefault="00F74744" w:rsidP="00F74744">
      <w:pPr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В данном разделе будут размещены схемы алгоритмов и сравнительный анализ рекурсивной и не рекурсивной реализаций.</w:t>
      </w:r>
      <w:bookmarkStart w:id="14" w:name="_Toc20931599"/>
    </w:p>
    <w:p w:rsidR="00F74744" w:rsidRPr="00AA1BDB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Start w:id="15" w:name="_Toc23102488"/>
      <w:r w:rsidRPr="00AA1BDB">
        <w:rPr>
          <w:rFonts w:ascii="Times New Roman" w:hAnsi="Times New Roman" w:cs="Times New Roman"/>
          <w:color w:val="000000" w:themeColor="text1"/>
          <w:sz w:val="28"/>
        </w:rPr>
        <w:t>Разработка алгоритмов</w:t>
      </w:r>
      <w:bookmarkEnd w:id="13"/>
      <w:bookmarkEnd w:id="14"/>
      <w:bookmarkEnd w:id="15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Start w:id="16" w:name="_Toc20922492"/>
    </w:p>
    <w:p w:rsidR="00F74744" w:rsidRDefault="00F74744" w:rsidP="00F74744">
      <w:pPr>
        <w:rPr>
          <w:sz w:val="28"/>
        </w:rPr>
      </w:pPr>
      <w:r w:rsidRPr="00AA1BDB">
        <w:rPr>
          <w:rFonts w:ascii="Times New Roman" w:hAnsi="Times New Roman" w:cs="Times New Roman"/>
          <w:sz w:val="28"/>
        </w:rPr>
        <w:t xml:space="preserve">На рисунках </w:t>
      </w:r>
      <w:r w:rsidR="00A20EF4" w:rsidRPr="00AA1BDB">
        <w:rPr>
          <w:rFonts w:ascii="Times New Roman" w:hAnsi="Times New Roman" w:cs="Times New Roman"/>
          <w:sz w:val="28"/>
        </w:rPr>
        <w:t>2</w:t>
      </w:r>
      <w:r w:rsidRPr="00AA1BDB">
        <w:rPr>
          <w:rFonts w:ascii="Times New Roman" w:hAnsi="Times New Roman" w:cs="Times New Roman"/>
          <w:sz w:val="28"/>
        </w:rPr>
        <w:t xml:space="preserve"> – 11 приведены схемы алгоритмов, </w:t>
      </w:r>
      <w:r w:rsidR="00A20EF4" w:rsidRPr="00AA1BDB">
        <w:rPr>
          <w:rFonts w:ascii="Times New Roman" w:hAnsi="Times New Roman" w:cs="Times New Roman"/>
          <w:sz w:val="28"/>
        </w:rPr>
        <w:t>описывающие</w:t>
      </w:r>
      <w:r w:rsidR="00A20EF4">
        <w:rPr>
          <w:sz w:val="28"/>
        </w:rPr>
        <w:t xml:space="preserve"> </w:t>
      </w:r>
      <w:r w:rsidR="00A20EF4" w:rsidRPr="00AA1BDB">
        <w:rPr>
          <w:rFonts w:ascii="Times New Roman" w:hAnsi="Times New Roman" w:cs="Times New Roman"/>
          <w:sz w:val="28"/>
        </w:rPr>
        <w:t>их</w:t>
      </w:r>
      <w:r w:rsidRPr="00AA1BDB">
        <w:rPr>
          <w:rFonts w:ascii="Times New Roman" w:hAnsi="Times New Roman" w:cs="Times New Roman"/>
          <w:sz w:val="28"/>
        </w:rPr>
        <w:t xml:space="preserve"> работу</w:t>
      </w:r>
      <w:r w:rsidR="00A20EF4" w:rsidRPr="00AA1BDB">
        <w:rPr>
          <w:rFonts w:ascii="Times New Roman" w:hAnsi="Times New Roman" w:cs="Times New Roman"/>
          <w:sz w:val="28"/>
        </w:rPr>
        <w:t>.</w:t>
      </w:r>
    </w:p>
    <w:bookmarkEnd w:id="16"/>
    <w:p w:rsidR="00A20EF4" w:rsidRDefault="00A20EF4" w:rsidP="00A20EF4">
      <w:pPr>
        <w:keepNext/>
        <w:jc w:val="center"/>
      </w:pPr>
      <w:r>
        <w:object w:dxaOrig="7261" w:dyaOrig="13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63.4pt;height:642.15pt" o:ole="">
            <v:imagedata r:id="rId10" o:title=""/>
          </v:shape>
          <o:OLEObject Type="Embed" ProgID="Visio.Drawing.15" ShapeID="_x0000_i1029" DrawAspect="Content" ObjectID="_1633715273" r:id="rId11"/>
        </w:object>
      </w:r>
    </w:p>
    <w:p w:rsidR="00A20EF4" w:rsidRPr="00A20EF4" w:rsidRDefault="00A20EF4" w:rsidP="00A20EF4">
      <w:pPr>
        <w:pStyle w:val="a6"/>
        <w:jc w:val="center"/>
        <w:rPr>
          <w:i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AA1BDB">
        <w:rPr>
          <w:i/>
          <w:noProof/>
          <w:color w:val="000000" w:themeColor="text1"/>
          <w:sz w:val="22"/>
        </w:rPr>
        <w:t>2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работы алгоритма сортировки вставками</w:t>
      </w:r>
    </w:p>
    <w:p w:rsidR="00A20EF4" w:rsidRDefault="00A870A8" w:rsidP="00A20EF4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</w:p>
    <w:p w:rsidR="00A20EF4" w:rsidRDefault="00153E01" w:rsidP="00A20EF4">
      <w:pPr>
        <w:keepNext/>
        <w:jc w:val="center"/>
      </w:pPr>
      <w:r>
        <w:object w:dxaOrig="7695" w:dyaOrig="12510">
          <v:shape id="_x0000_i1025" type="#_x0000_t75" style="width:384.75pt;height:625.5pt" o:ole="">
            <v:imagedata r:id="rId12" o:title=""/>
          </v:shape>
          <o:OLEObject Type="Embed" ProgID="Visio.Drawing.15" ShapeID="_x0000_i1025" DrawAspect="Content" ObjectID="_1633715274" r:id="rId13"/>
        </w:object>
      </w:r>
    </w:p>
    <w:p w:rsidR="00A870A8" w:rsidRPr="00A20EF4" w:rsidRDefault="00A20EF4" w:rsidP="00A20EF4">
      <w:pPr>
        <w:pStyle w:val="a6"/>
        <w:jc w:val="center"/>
        <w:rPr>
          <w:i/>
          <w:color w:val="000000" w:themeColor="text1"/>
          <w:sz w:val="22"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AA1BDB">
        <w:rPr>
          <w:i/>
          <w:noProof/>
          <w:color w:val="000000" w:themeColor="text1"/>
          <w:sz w:val="22"/>
        </w:rPr>
        <w:t>3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алгоритма быстрой сортировки</w:t>
      </w:r>
    </w:p>
    <w:p w:rsidR="00A20EF4" w:rsidRDefault="00153E01" w:rsidP="00A20EF4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>
        <w:object w:dxaOrig="8490" w:dyaOrig="12721">
          <v:shape id="_x0000_i1026" type="#_x0000_t75" style="width:424.5pt;height:636.05pt" o:ole="">
            <v:imagedata r:id="rId14" o:title=""/>
          </v:shape>
          <o:OLEObject Type="Embed" ProgID="Visio.Drawing.15" ShapeID="_x0000_i1026" DrawAspect="Content" ObjectID="_1633715275" r:id="rId15"/>
        </w:object>
      </w:r>
    </w:p>
    <w:p w:rsidR="00A20EF4" w:rsidRPr="00A20EF4" w:rsidRDefault="00A20EF4" w:rsidP="00A20EF4">
      <w:pPr>
        <w:pStyle w:val="a6"/>
        <w:jc w:val="center"/>
        <w:rPr>
          <w:i/>
          <w:color w:val="000000" w:themeColor="text1"/>
          <w:sz w:val="22"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AA1BDB">
        <w:rPr>
          <w:i/>
          <w:noProof/>
          <w:color w:val="000000" w:themeColor="text1"/>
          <w:sz w:val="22"/>
        </w:rPr>
        <w:t>4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работы алгоритма быстрой сортировки (продолжение 1)</w:t>
      </w:r>
    </w:p>
    <w:p w:rsidR="00A20EF4" w:rsidRDefault="00153E01" w:rsidP="00A20EF4">
      <w:pPr>
        <w:keepNext/>
        <w:jc w:val="center"/>
      </w:pPr>
      <w:r>
        <w:object w:dxaOrig="7905" w:dyaOrig="6406">
          <v:shape id="_x0000_i1027" type="#_x0000_t75" style="width:395.25pt;height:320.3pt" o:ole="">
            <v:imagedata r:id="rId16" o:title=""/>
          </v:shape>
          <o:OLEObject Type="Embed" ProgID="Visio.Drawing.15" ShapeID="_x0000_i1027" DrawAspect="Content" ObjectID="_1633715276" r:id="rId17"/>
        </w:object>
      </w:r>
    </w:p>
    <w:p w:rsidR="00153E01" w:rsidRPr="00A20EF4" w:rsidRDefault="00A20EF4" w:rsidP="00A20EF4">
      <w:pPr>
        <w:pStyle w:val="a6"/>
        <w:jc w:val="center"/>
        <w:rPr>
          <w:b w:val="0"/>
          <w:i/>
          <w:color w:val="000000" w:themeColor="text1"/>
          <w:sz w:val="36"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AA1BDB">
        <w:rPr>
          <w:i/>
          <w:noProof/>
          <w:color w:val="000000" w:themeColor="text1"/>
          <w:sz w:val="22"/>
        </w:rPr>
        <w:t>5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работы быстрой сортировки (продолжение 2)</w:t>
      </w:r>
    </w:p>
    <w:p w:rsidR="00A20EF4" w:rsidRDefault="00153E01" w:rsidP="00A20EF4">
      <w:pPr>
        <w:keepNext/>
      </w:pPr>
      <w:r>
        <w:rPr>
          <w:b/>
          <w:color w:val="000000" w:themeColor="text1"/>
          <w:sz w:val="28"/>
        </w:rPr>
        <w:br w:type="page"/>
      </w:r>
      <w:r>
        <w:object w:dxaOrig="10966" w:dyaOrig="12510">
          <v:shape id="_x0000_i1028" type="#_x0000_t75" style="width:467.7pt;height:533.55pt" o:ole="">
            <v:imagedata r:id="rId18" o:title=""/>
          </v:shape>
          <o:OLEObject Type="Embed" ProgID="Visio.Drawing.15" ShapeID="_x0000_i1028" DrawAspect="Content" ObjectID="_1633715277" r:id="rId19"/>
        </w:object>
      </w:r>
    </w:p>
    <w:p w:rsidR="00153E01" w:rsidRPr="00A20EF4" w:rsidRDefault="00A20EF4" w:rsidP="00A20EF4">
      <w:pPr>
        <w:pStyle w:val="a6"/>
        <w:jc w:val="center"/>
        <w:rPr>
          <w:b w:val="0"/>
          <w:i/>
          <w:color w:val="000000" w:themeColor="text1"/>
          <w:sz w:val="36"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AA1BDB">
        <w:rPr>
          <w:i/>
          <w:noProof/>
          <w:color w:val="000000" w:themeColor="text1"/>
          <w:sz w:val="22"/>
        </w:rPr>
        <w:t>6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алгоритма </w:t>
      </w:r>
      <w:proofErr w:type="spellStart"/>
      <w:r w:rsidRPr="00A20EF4">
        <w:rPr>
          <w:i/>
          <w:color w:val="000000" w:themeColor="text1"/>
          <w:sz w:val="22"/>
        </w:rPr>
        <w:t>Гномьей</w:t>
      </w:r>
      <w:proofErr w:type="spellEnd"/>
      <w:r w:rsidRPr="00A20EF4">
        <w:rPr>
          <w:i/>
          <w:color w:val="000000" w:themeColor="text1"/>
          <w:sz w:val="22"/>
        </w:rPr>
        <w:t xml:space="preserve"> сортировки</w:t>
      </w:r>
    </w:p>
    <w:p w:rsidR="00153E01" w:rsidRDefault="00153E01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:rsidR="00F74744" w:rsidRPr="00A20EF4" w:rsidRDefault="00F74744" w:rsidP="00F74744">
      <w:pPr>
        <w:pStyle w:val="a9"/>
        <w:numPr>
          <w:ilvl w:val="1"/>
          <w:numId w:val="12"/>
        </w:numPr>
        <w:spacing w:line="240" w:lineRule="auto"/>
        <w:outlineLvl w:val="2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7" w:name="_Toc23102489"/>
      <w:r w:rsidRPr="00A20EF4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Расчет трудоемкости</w:t>
      </w:r>
      <w:bookmarkEnd w:id="17"/>
    </w:p>
    <w:p w:rsidR="00F74744" w:rsidRPr="00A20EF4" w:rsidRDefault="00F74744" w:rsidP="00F74744">
      <w:pPr>
        <w:pStyle w:val="a9"/>
        <w:spacing w:line="240" w:lineRule="auto"/>
        <w:ind w:left="284"/>
        <w:rPr>
          <w:rFonts w:ascii="Times New Roman" w:hAnsi="Times New Roman" w:cs="Times New Roman"/>
          <w:color w:val="000000" w:themeColor="text1"/>
          <w:sz w:val="28"/>
        </w:rPr>
      </w:pPr>
      <w:bookmarkStart w:id="18" w:name="_Toc20931600"/>
      <w:bookmarkStart w:id="19" w:name="_Toc20922493"/>
    </w:p>
    <w:p w:rsidR="00F73793" w:rsidRPr="00A20EF4" w:rsidRDefault="00F73793" w:rsidP="009C0E5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20EF4">
        <w:rPr>
          <w:rFonts w:ascii="Times New Roman" w:hAnsi="Times New Roman" w:cs="Times New Roman"/>
          <w:color w:val="000000" w:themeColor="text1"/>
          <w:sz w:val="28"/>
        </w:rPr>
        <w:t xml:space="preserve">Проведем расчёт трудоемкости для </w:t>
      </w:r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>алгоритма сортировки вставками</w:t>
      </w:r>
      <w:r w:rsidRPr="00A20EF4">
        <w:rPr>
          <w:rFonts w:ascii="Times New Roman" w:hAnsi="Times New Roman" w:cs="Times New Roman"/>
          <w:color w:val="000000" w:themeColor="text1"/>
          <w:sz w:val="28"/>
        </w:rPr>
        <w:t>:</w:t>
      </w:r>
    </w:p>
    <w:p w:rsidR="00F73793" w:rsidRPr="00A20EF4" w:rsidRDefault="00F73793" w:rsidP="00F73793">
      <w:pPr>
        <w:pStyle w:val="a9"/>
        <w:numPr>
          <w:ilvl w:val="0"/>
          <w:numId w:val="15"/>
        </w:numPr>
        <w:spacing w:line="240" w:lineRule="auto"/>
        <w:rPr>
          <w:rFonts w:ascii="Times New Roman" w:eastAsiaTheme="minorEastAsia" w:hAnsi="Times New Roman" w:cs="Times New Roman"/>
          <w:color w:val="000000" w:themeColor="text1"/>
          <w:sz w:val="28"/>
        </w:rPr>
      </w:pPr>
      <w:r w:rsidRPr="00A20EF4">
        <w:rPr>
          <w:rFonts w:ascii="Times New Roman" w:hAnsi="Times New Roman" w:cs="Times New Roman"/>
          <w:color w:val="000000" w:themeColor="text1"/>
          <w:sz w:val="28"/>
        </w:rPr>
        <w:t>Лучший случай, когда массив уже отсортирован</w:t>
      </w:r>
      <w:r w:rsidRPr="00A20EF4">
        <w:rPr>
          <w:rFonts w:ascii="Times New Roman" w:hAnsi="Times New Roman" w:cs="Times New Roman"/>
          <w:color w:val="000000" w:themeColor="text1"/>
          <w:sz w:val="28"/>
        </w:rPr>
        <w:br/>
      </w: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color w:val="000000" w:themeColor="text1"/>
                  <w:sz w:val="28"/>
                </w:rPr>
                <m:t>стд</m:t>
              </m:r>
            </m:sub>
          </m:sSub>
          <m:r>
            <w:rPr>
              <w:rFonts w:ascii="Cambria Math" w:hAnsi="Cambria Math" w:cs="Times New Roman"/>
              <w:color w:val="000000" w:themeColor="text1"/>
              <w:sz w:val="28"/>
            </w:rPr>
            <m:t>=1+2+</m:t>
          </m:r>
          <m:r>
            <w:rPr>
              <w:rFonts w:ascii="Cambria Math" w:hAnsi="Cambria Math" w:cs="Times New Roman"/>
              <w:color w:val="000000" w:themeColor="text1"/>
              <w:sz w:val="28"/>
              <w:lang w:val="en-US"/>
            </w:rPr>
            <m:t>N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color w:val="000000" w:themeColor="text1"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</w:rPr>
                <m:t>2+2+2+2</m:t>
              </m:r>
            </m:e>
          </m:d>
          <m:r>
            <w:rPr>
              <w:rFonts w:ascii="Cambria Math" w:eastAsiaTheme="minorEastAsia" w:hAnsi="Cambria Math" w:cs="Times New Roman"/>
              <w:color w:val="000000" w:themeColor="text1"/>
              <w:sz w:val="28"/>
            </w:rPr>
            <m:t xml:space="preserve"> ≈O(n)</m:t>
          </m:r>
        </m:oMath>
      </m:oMathPara>
    </w:p>
    <w:p w:rsidR="00F73793" w:rsidRPr="00A20EF4" w:rsidRDefault="00F73793" w:rsidP="00F73793">
      <w:pPr>
        <w:pStyle w:val="a9"/>
        <w:numPr>
          <w:ilvl w:val="0"/>
          <w:numId w:val="15"/>
        </w:numPr>
        <w:spacing w:line="240" w:lineRule="auto"/>
        <w:rPr>
          <w:rFonts w:ascii="Times New Roman" w:eastAsiaTheme="minorEastAsia" w:hAnsi="Times New Roman" w:cs="Times New Roman"/>
          <w:color w:val="000000" w:themeColor="text1"/>
          <w:sz w:val="28"/>
        </w:rPr>
      </w:pPr>
      <w:r w:rsidRPr="00A20EF4">
        <w:rPr>
          <w:rFonts w:ascii="Times New Roman" w:hAnsi="Times New Roman" w:cs="Times New Roman"/>
          <w:color w:val="000000" w:themeColor="text1"/>
          <w:sz w:val="28"/>
        </w:rPr>
        <w:t>Худший случай</w:t>
      </w:r>
    </w:p>
    <w:p w:rsidR="00F73793" w:rsidRPr="00A20EF4" w:rsidRDefault="00C17DE5" w:rsidP="00F73793">
      <w:pPr>
        <w:pStyle w:val="a9"/>
        <w:spacing w:line="240" w:lineRule="auto"/>
        <w:rPr>
          <w:rFonts w:ascii="Times New Roman" w:hAnsi="Times New Roman" w:cs="Times New Roman"/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color w:val="000000" w:themeColor="text1"/>
                  <w:sz w:val="28"/>
                </w:rPr>
                <m:t>стд</m:t>
              </m:r>
            </m:sub>
          </m:sSub>
          <m:r>
            <w:rPr>
              <w:rFonts w:ascii="Cambria Math" w:hAnsi="Cambria Math" w:cs="Times New Roman"/>
              <w:color w:val="000000" w:themeColor="text1"/>
              <w:sz w:val="28"/>
            </w:rPr>
            <m:t>=1+2+</m:t>
          </m:r>
          <m:r>
            <w:rPr>
              <w:rFonts w:ascii="Cambria Math" w:hAnsi="Cambria Math" w:cs="Times New Roman"/>
              <w:color w:val="000000" w:themeColor="text1"/>
              <w:sz w:val="28"/>
              <w:lang w:val="en-US"/>
            </w:rPr>
            <m:t>N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color w:val="000000" w:themeColor="text1"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</w:rPr>
                <m:t>2+2+</m:t>
              </m:r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  <w:lang w:val="en-US"/>
                </w:rPr>
                <m:t>2+2+(N-1)(4+3+4)</m:t>
              </m:r>
            </m:e>
          </m:d>
          <m:r>
            <w:rPr>
              <w:rFonts w:ascii="Cambria Math" w:eastAsiaTheme="minorEastAsia" w:hAnsi="Cambria Math" w:cs="Times New Roman"/>
              <w:color w:val="000000" w:themeColor="text1"/>
              <w:sz w:val="28"/>
              <w:lang w:val="en-US"/>
            </w:rPr>
            <m:t xml:space="preserve"> ≈O(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000000" w:themeColor="text1"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  <w:lang w:val="en-US"/>
                </w:rPr>
                <m:t>n</m:t>
              </m:r>
            </m:e>
            <m:sup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color w:val="000000" w:themeColor="text1"/>
              <w:sz w:val="28"/>
              <w:lang w:val="en-US"/>
            </w:rPr>
            <m:t>)</m:t>
          </m:r>
        </m:oMath>
      </m:oMathPara>
    </w:p>
    <w:p w:rsidR="00A20EF4" w:rsidRPr="00A20EF4" w:rsidRDefault="00F73793" w:rsidP="00A20EF4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 xml:space="preserve">Алгоритм </w:t>
      </w:r>
      <w:proofErr w:type="spellStart"/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>Гномьей</w:t>
      </w:r>
      <w:proofErr w:type="spellEnd"/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 xml:space="preserve"> сортировки</w:t>
      </w:r>
    </w:p>
    <w:p w:rsidR="007F21EF" w:rsidRPr="0006438D" w:rsidRDefault="00A20EF4" w:rsidP="00A20EF4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  <w:u w:val="single"/>
          <w:lang w:val="en-US"/>
        </w:rPr>
      </w:pPr>
      <w:r w:rsidRPr="00A20EF4">
        <w:rPr>
          <w:rFonts w:ascii="Times New Roman" w:hAnsi="Times New Roman" w:cs="Times New Roman"/>
          <w:color w:val="000000" w:themeColor="text1"/>
          <w:sz w:val="28"/>
        </w:rPr>
        <w:t>Алгоритм концептуально простой, не требует вложенных циклов. Время работы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 xml:space="preserve"> </m:t>
        </m:r>
        <m:r>
          <w:rPr>
            <w:rFonts w:ascii="Cambria Math" w:eastAsiaTheme="minorEastAsia" w:hAnsi="Cambria Math" w:cs="Times New Roman"/>
            <w:color w:val="000000" w:themeColor="text1"/>
            <w:sz w:val="28"/>
            <w:lang w:val="en-US"/>
          </w:rPr>
          <m:t>O</m:t>
        </m:r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(</m:t>
        </m:r>
        <m:sSup>
          <m:sSup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  <w:lang w:val="en-US"/>
              </w:rPr>
              <m:t>n</m:t>
            </m:r>
          </m:e>
          <m:sup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)</m:t>
        </m:r>
      </m:oMath>
      <w:r w:rsidRPr="00A20EF4">
        <w:rPr>
          <w:rFonts w:ascii="Times New Roman" w:hAnsi="Times New Roman" w:cs="Times New Roman"/>
          <w:color w:val="000000" w:themeColor="text1"/>
          <w:sz w:val="28"/>
        </w:rPr>
        <w:t xml:space="preserve"> . На практике алгоритм может работать так же быстро, как и </w:t>
      </w:r>
      <w:proofErr w:type="gramStart"/>
      <w:r w:rsidRPr="00A20EF4">
        <w:rPr>
          <w:rFonts w:ascii="Times New Roman" w:hAnsi="Times New Roman" w:cs="Times New Roman"/>
          <w:color w:val="000000" w:themeColor="text1"/>
          <w:sz w:val="28"/>
        </w:rPr>
        <w:t>сортировка</w:t>
      </w:r>
      <w:proofErr w:type="gramEnd"/>
      <w:r w:rsidRPr="00A20EF4">
        <w:rPr>
          <w:rFonts w:ascii="Times New Roman" w:hAnsi="Times New Roman" w:cs="Times New Roman"/>
          <w:color w:val="000000" w:themeColor="text1"/>
          <w:sz w:val="28"/>
        </w:rPr>
        <w:t xml:space="preserve"> вставками.</w:t>
      </w:r>
      <w:r w:rsidR="0006438D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06438D">
        <w:rPr>
          <w:rFonts w:ascii="Times New Roman" w:hAnsi="Times New Roman" w:cs="Times New Roman"/>
          <w:color w:val="000000" w:themeColor="text1"/>
          <w:sz w:val="28"/>
          <w:lang w:val="en-US"/>
        </w:rPr>
        <w:t>[4]</w:t>
      </w:r>
    </w:p>
    <w:p w:rsidR="007F21EF" w:rsidRPr="00A20EF4" w:rsidRDefault="007F21EF" w:rsidP="00F73793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>Алгоритм быстрой сортировки</w:t>
      </w:r>
    </w:p>
    <w:p w:rsidR="00A620BC" w:rsidRPr="0006438D" w:rsidRDefault="007F21EF" w:rsidP="009C0E50">
      <w:pPr>
        <w:spacing w:line="240" w:lineRule="auto"/>
        <w:jc w:val="both"/>
        <w:rPr>
          <w:rFonts w:ascii="Times New Roman" w:eastAsiaTheme="minorEastAsia" w:hAnsi="Times New Roman" w:cs="Times New Roman"/>
          <w:color w:val="000000" w:themeColor="text1"/>
          <w:sz w:val="28"/>
          <w:lang w:val="en-US"/>
        </w:rPr>
      </w:pPr>
      <w:r w:rsidRPr="00336562">
        <w:rPr>
          <w:rFonts w:ascii="Times New Roman" w:hAnsi="Times New Roman" w:cs="Times New Roman"/>
          <w:color w:val="000000" w:themeColor="text1"/>
          <w:sz w:val="28"/>
        </w:rPr>
        <w:t>В наиболее сбалансированном варианте при каждой операции разделения массив делится на две одинаковые (плюс-минус один элемент) части, следовательно, максимальная глубина рекурсии, при которой размеры обрабатываемых под массивов достигнут 1,</w:t>
      </w:r>
      <w:r w:rsidRPr="00336562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составит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 xml:space="preserve"> </m:t>
        </m:r>
        <m:func>
          <m:func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000000" w:themeColor="text1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8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Times New Roman"/>
                    <w:color w:val="000000" w:themeColor="text1"/>
                    <w:sz w:val="28"/>
                  </w:rPr>
                  <m:t>2</m:t>
                </m:r>
              </m:sub>
            </m:sSub>
          </m:fName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n</m:t>
            </m:r>
          </m:e>
        </m:func>
      </m:oMath>
      <w:r w:rsidRPr="00336562">
        <w:rPr>
          <w:rFonts w:ascii="Times New Roman" w:hAnsi="Times New Roman" w:cs="Times New Roman"/>
          <w:color w:val="000000" w:themeColor="text1"/>
          <w:sz w:val="28"/>
        </w:rPr>
        <w:t>. В результате количество сравнений, совершаемых быстрой сортировкой, было бы равно значению рекурсивного выражения</w:t>
      </w:r>
      <m:oMath>
        <m:r>
          <w:rPr>
            <w:rFonts w:ascii="Cambria Math" w:hAnsi="Cambria Math" w:cs="Times New Roman"/>
            <w:color w:val="000000" w:themeColor="text1"/>
            <w:sz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8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8"/>
              </w:rPr>
              <m:t>C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8"/>
              </w:rPr>
              <m:t>n</m:t>
            </m:r>
          </m:sub>
        </m:sSub>
        <m:r>
          <w:rPr>
            <w:rFonts w:ascii="Cambria Math" w:hAnsi="Cambria Math" w:cs="Times New Roman"/>
            <w:color w:val="000000" w:themeColor="text1"/>
            <w:sz w:val="28"/>
          </w:rPr>
          <m:t>=2*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8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8"/>
              </w:rPr>
              <m:t>C</m:t>
            </m:r>
          </m:e>
          <m:sub>
            <m:f>
              <m:f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color w:val="000000" w:themeColor="text1"/>
                    <w:sz w:val="28"/>
                  </w:rPr>
                  <m:t>n</m:t>
                </m:r>
              </m:num>
              <m:den>
                <m:r>
                  <w:rPr>
                    <w:rFonts w:ascii="Cambria Math" w:hAnsi="Cambria Math" w:cs="Times New Roman"/>
                    <w:color w:val="000000" w:themeColor="text1"/>
                    <w:sz w:val="28"/>
                  </w:rPr>
                  <m:t>2</m:t>
                </m:r>
              </m:den>
            </m:f>
          </m:sub>
        </m:sSub>
        <m:r>
          <w:rPr>
            <w:rFonts w:ascii="Cambria Math" w:hAnsi="Cambria Math" w:cs="Times New Roman"/>
            <w:color w:val="000000" w:themeColor="text1"/>
            <w:sz w:val="28"/>
          </w:rPr>
          <m:t>+n</m:t>
        </m:r>
      </m:oMath>
      <w:r w:rsidR="00A620BC" w:rsidRPr="0033656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336562">
        <w:rPr>
          <w:rFonts w:ascii="Times New Roman" w:hAnsi="Times New Roman" w:cs="Times New Roman"/>
          <w:color w:val="000000" w:themeColor="text1"/>
          <w:sz w:val="28"/>
        </w:rPr>
        <w:t xml:space="preserve">, что даёт общую сложность алгоритма 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O(n</m:t>
        </m:r>
        <m:func>
          <m:func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n</m:t>
            </m:r>
          </m:e>
        </m:func>
        <w:proofErr w:type="gramStart"/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 xml:space="preserve"> )</m:t>
        </m:r>
      </m:oMath>
      <w:proofErr w:type="gramEnd"/>
      <w:r w:rsidR="00A620BC" w:rsidRPr="00336562">
        <w:rPr>
          <w:rFonts w:ascii="Times New Roman" w:eastAsiaTheme="minorEastAsia" w:hAnsi="Times New Roman" w:cs="Times New Roman"/>
          <w:color w:val="000000" w:themeColor="text1"/>
          <w:sz w:val="28"/>
        </w:rPr>
        <w:t>.</w:t>
      </w:r>
      <w:r w:rsidR="0006438D" w:rsidRPr="0006438D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[</w:t>
      </w:r>
      <w:r w:rsidR="0006438D">
        <w:rPr>
          <w:rFonts w:ascii="Times New Roman" w:eastAsiaTheme="minorEastAsia" w:hAnsi="Times New Roman" w:cs="Times New Roman"/>
          <w:color w:val="000000" w:themeColor="text1"/>
          <w:sz w:val="28"/>
          <w:lang w:val="en-US"/>
        </w:rPr>
        <w:t>3]</w:t>
      </w:r>
    </w:p>
    <w:p w:rsidR="00F74744" w:rsidRPr="007F21EF" w:rsidRDefault="00F74744" w:rsidP="00F73793">
      <w:pPr>
        <w:spacing w:line="240" w:lineRule="auto"/>
        <w:rPr>
          <w:rFonts w:eastAsiaTheme="minorEastAsia"/>
          <w:color w:val="000000" w:themeColor="text1"/>
          <w:sz w:val="28"/>
        </w:rPr>
      </w:pPr>
      <w:r w:rsidRPr="007F21EF">
        <w:rPr>
          <w:color w:val="000000" w:themeColor="text1"/>
          <w:sz w:val="28"/>
        </w:rPr>
        <w:br w:type="page"/>
      </w:r>
    </w:p>
    <w:p w:rsidR="00F74744" w:rsidRPr="00A20EF4" w:rsidRDefault="00F74744" w:rsidP="00F74744">
      <w:pPr>
        <w:pStyle w:val="2"/>
        <w:numPr>
          <w:ilvl w:val="0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0" w:name="_Toc23102490"/>
      <w:r w:rsidRPr="00A20EF4">
        <w:rPr>
          <w:rFonts w:ascii="Times New Roman" w:hAnsi="Times New Roman" w:cs="Times New Roman"/>
          <w:color w:val="000000" w:themeColor="text1"/>
          <w:sz w:val="28"/>
        </w:rPr>
        <w:lastRenderedPageBreak/>
        <w:t>Технологическая часть</w:t>
      </w:r>
      <w:bookmarkEnd w:id="18"/>
      <w:bookmarkEnd w:id="19"/>
      <w:bookmarkEnd w:id="20"/>
    </w:p>
    <w:p w:rsidR="00F74744" w:rsidRPr="00A20EF4" w:rsidRDefault="00F74744" w:rsidP="009C0E50">
      <w:pPr>
        <w:pStyle w:val="a9"/>
        <w:ind w:left="360"/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>В данном разделе будут приведены Требования к программному обеспечению, средства реализации, листинг кода и примеры тестирования.</w:t>
      </w:r>
    </w:p>
    <w:p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1" w:name="_Toc20931601"/>
      <w:bookmarkStart w:id="22" w:name="_Toc20922494"/>
      <w:bookmarkStart w:id="23" w:name="_Toc23102491"/>
      <w:r w:rsidRPr="00A20EF4">
        <w:rPr>
          <w:rFonts w:ascii="Times New Roman" w:hAnsi="Times New Roman" w:cs="Times New Roman"/>
          <w:color w:val="000000" w:themeColor="text1"/>
          <w:sz w:val="28"/>
        </w:rPr>
        <w:t>Требования к программному обеспечению</w:t>
      </w:r>
      <w:bookmarkEnd w:id="21"/>
      <w:bookmarkEnd w:id="22"/>
      <w:bookmarkEnd w:id="23"/>
    </w:p>
    <w:p w:rsidR="00F74744" w:rsidRPr="00A20EF4" w:rsidRDefault="00F74744" w:rsidP="009C0E50">
      <w:pPr>
        <w:pStyle w:val="a9"/>
        <w:ind w:left="360"/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>На вход подаются 2 целочисленные матрицы, на выходе должен возвращаться результат их умножения либо сообщение о невозможности их умножения.</w:t>
      </w:r>
    </w:p>
    <w:p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4" w:name="_Toc20931602"/>
      <w:bookmarkStart w:id="25" w:name="_Toc20922495"/>
      <w:bookmarkStart w:id="26" w:name="_Toc23102492"/>
      <w:r w:rsidRPr="00A20EF4">
        <w:rPr>
          <w:rFonts w:ascii="Times New Roman" w:hAnsi="Times New Roman" w:cs="Times New Roman"/>
          <w:color w:val="000000" w:themeColor="text1"/>
          <w:sz w:val="28"/>
        </w:rPr>
        <w:t>Средства реализации</w:t>
      </w:r>
      <w:bookmarkEnd w:id="24"/>
      <w:bookmarkEnd w:id="25"/>
      <w:bookmarkEnd w:id="26"/>
    </w:p>
    <w:p w:rsidR="009C0E50" w:rsidRPr="00A20EF4" w:rsidRDefault="00F74744" w:rsidP="009C0E50">
      <w:pPr>
        <w:pStyle w:val="a9"/>
        <w:ind w:left="360"/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>В качестве языка программирования был выбран</w:t>
      </w:r>
      <w:proofErr w:type="gramStart"/>
      <w:r w:rsidRPr="00A20EF4">
        <w:rPr>
          <w:rFonts w:ascii="Times New Roman" w:hAnsi="Times New Roman" w:cs="Times New Roman"/>
          <w:sz w:val="28"/>
        </w:rPr>
        <w:t xml:space="preserve"> С</w:t>
      </w:r>
      <w:proofErr w:type="gramEnd"/>
      <w:r w:rsidRPr="00A20EF4">
        <w:rPr>
          <w:rFonts w:ascii="Times New Roman" w:hAnsi="Times New Roman" w:cs="Times New Roman"/>
          <w:sz w:val="28"/>
        </w:rPr>
        <w:t xml:space="preserve">++ в связи с его широким функционалом и быстротой работы, а так же благодаря привычному для меня синтаксису и семантики языка. Среда разработки -  </w:t>
      </w:r>
      <w:proofErr w:type="spellStart"/>
      <w:r w:rsidRPr="00A20EF4">
        <w:rPr>
          <w:rFonts w:ascii="Times New Roman" w:hAnsi="Times New Roman" w:cs="Times New Roman"/>
          <w:sz w:val="28"/>
          <w:lang w:val="en-US"/>
        </w:rPr>
        <w:t>Qt</w:t>
      </w:r>
      <w:proofErr w:type="spellEnd"/>
      <w:r w:rsidRPr="00A20EF4">
        <w:rPr>
          <w:rFonts w:ascii="Times New Roman" w:hAnsi="Times New Roman" w:cs="Times New Roman"/>
          <w:sz w:val="28"/>
        </w:rPr>
        <w:t xml:space="preserve">. Время работы процессора замеряется с помощью функции </w:t>
      </w:r>
      <w:r w:rsidR="009C0E50" w:rsidRPr="00A20EF4">
        <w:rPr>
          <w:rFonts w:ascii="Times New Roman" w:hAnsi="Times New Roman" w:cs="Times New Roman"/>
          <w:sz w:val="28"/>
        </w:rPr>
        <w:t>представленной на листинге 1.</w:t>
      </w:r>
    </w:p>
    <w:p w:rsidR="00F74744" w:rsidRDefault="00AA1BDB" w:rsidP="00F74744">
      <w:pPr>
        <w:rPr>
          <w:sz w:val="28"/>
        </w:rPr>
      </w:pPr>
      <w:r w:rsidRPr="00A20EF4"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C9A1CDE" wp14:editId="3F526589">
                <wp:simplePos x="0" y="0"/>
                <wp:positionH relativeFrom="column">
                  <wp:posOffset>173355</wp:posOffset>
                </wp:positionH>
                <wp:positionV relativeFrom="paragraph">
                  <wp:posOffset>56515</wp:posOffset>
                </wp:positionV>
                <wp:extent cx="5667375" cy="457200"/>
                <wp:effectExtent l="0" t="0" r="9525" b="0"/>
                <wp:wrapNone/>
                <wp:docPr id="26" name="Поле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17DE5" w:rsidRPr="009C0E50" w:rsidRDefault="00C17DE5" w:rsidP="009C0E50">
                            <w:pPr>
                              <w:pStyle w:val="a6"/>
                              <w:jc w:val="center"/>
                              <w:rPr>
                                <w:noProof/>
                                <w:color w:val="000000" w:themeColor="text1"/>
                                <w:sz w:val="22"/>
                              </w:rPr>
                            </w:pP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t xml:space="preserve">Листинг </w:t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fldChar w:fldCharType="begin"/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fldChar w:fldCharType="separate"/>
                            </w:r>
                            <w:r w:rsidRPr="009C0E50">
                              <w:rPr>
                                <w:noProof/>
                                <w:color w:val="000000" w:themeColor="text1"/>
                                <w:sz w:val="22"/>
                              </w:rPr>
                              <w:t>1</w:t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fldChar w:fldCharType="end"/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t xml:space="preserve"> - Функция замера времен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Поле 26" o:spid="_x0000_s1027" type="#_x0000_t202" style="position:absolute;margin-left:13.65pt;margin-top:4.45pt;width:446.25pt;height:36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" stroked="f">
                <v:textbox inset="0,0,0,0">
                  <w:txbxContent>
                    <w:p w:rsidR="00C17DE5" w:rsidRPr="009C0E50" w:rsidRDefault="00C17DE5" w:rsidP="009C0E50">
                      <w:pPr>
                        <w:pStyle w:val="a6"/>
                        <w:jc w:val="center"/>
                        <w:rPr>
                          <w:noProof/>
                          <w:color w:val="000000" w:themeColor="text1"/>
                          <w:sz w:val="22"/>
                        </w:rPr>
                      </w:pPr>
                      <w:r w:rsidRPr="009C0E50">
                        <w:rPr>
                          <w:color w:val="000000" w:themeColor="text1"/>
                          <w:sz w:val="22"/>
                        </w:rPr>
                        <w:t xml:space="preserve">Листинг </w:t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fldChar w:fldCharType="begin"/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instrText xml:space="preserve"> SEQ Листинг \* ARABIC </w:instrText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fldChar w:fldCharType="separate"/>
                      </w:r>
                      <w:r w:rsidRPr="009C0E50">
                        <w:rPr>
                          <w:noProof/>
                          <w:color w:val="000000" w:themeColor="text1"/>
                          <w:sz w:val="22"/>
                        </w:rPr>
                        <w:t>1</w:t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fldChar w:fldCharType="end"/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t xml:space="preserve"> - Функция замера времени</w:t>
                      </w:r>
                    </w:p>
                  </w:txbxContent>
                </v:textbox>
              </v:shape>
            </w:pict>
          </mc:Fallback>
        </mc:AlternateContent>
      </w:r>
      <w:r w:rsidR="00F747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22C217BA" wp14:editId="0B14FCA9">
                <wp:simplePos x="0" y="0"/>
                <wp:positionH relativeFrom="column">
                  <wp:posOffset>177165</wp:posOffset>
                </wp:positionH>
                <wp:positionV relativeFrom="paragraph">
                  <wp:posOffset>1828165</wp:posOffset>
                </wp:positionV>
                <wp:extent cx="5600700" cy="400050"/>
                <wp:effectExtent l="0" t="0" r="0" b="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00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17DE5" w:rsidRDefault="00C17DE5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3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9" o:spid="_x0000_s1028" type="#_x0000_t202" style="position:absolute;margin-left:13.95pt;margin-top:143.95pt;width:441pt;height:31.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" stroked="f">
                <v:textbox style="mso-fit-shape-to-text:t" inset="0,0,0,0">
                  <w:txbxContent>
                    <w:p w:rsidR="00C17DE5" w:rsidRDefault="00C17DE5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36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F74744" w:rsidRDefault="00AA1BDB" w:rsidP="00F74744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F7D345" wp14:editId="2370D669">
                <wp:simplePos x="0" y="0"/>
                <wp:positionH relativeFrom="column">
                  <wp:posOffset>173355</wp:posOffset>
                </wp:positionH>
                <wp:positionV relativeFrom="paragraph">
                  <wp:posOffset>237490</wp:posOffset>
                </wp:positionV>
                <wp:extent cx="5667375" cy="1605280"/>
                <wp:effectExtent l="0" t="0" r="28575" b="13970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16052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tbl>
                            <w:tblPr>
                              <w:tblW w:w="0" w:type="auto"/>
                              <w:shd w:val="clear" w:color="auto" w:fill="FFFFFF"/>
                              <w:tblCellMar>
                                <w:top w:w="15" w:type="dxa"/>
                                <w:left w:w="15" w:type="dxa"/>
                                <w:bottom w:w="15" w:type="dxa"/>
                                <w:right w:w="15" w:type="dxa"/>
                              </w:tblCellMar>
                              <w:tblLook w:val="04A0" w:firstRow="1" w:lastRow="0" w:firstColumn="1" w:lastColumn="0" w:noHBand="0" w:noVBand="1"/>
                            </w:tblPr>
                            <w:tblGrid>
                              <w:gridCol w:w="36"/>
                            </w:tblGrid>
                            <w:tr w:rsidR="00C17DE5" w:rsidRPr="009C0E50" w:rsidTr="009C0E50">
                              <w:tc>
                                <w:tcPr>
                                  <w:tcW w:w="0" w:type="auto"/>
                                  <w:shd w:val="clear" w:color="auto" w:fill="FFFFFF"/>
                                  <w:vAlign w:val="center"/>
                                  <w:hideMark/>
                                </w:tcPr>
                                <w:p w:rsidR="00C17DE5" w:rsidRPr="009C0E50" w:rsidRDefault="00C17DE5" w:rsidP="009C0E50">
                                  <w:pPr>
                                    <w:shd w:val="clear" w:color="auto" w:fill="FFFFFF" w:themeFill="background1"/>
                                    <w:spacing w:after="0" w:line="240" w:lineRule="auto"/>
                                    <w:rPr>
                                      <w:rFonts w:ascii="Segoe UI" w:eastAsia="Times New Roman" w:hAnsi="Segoe UI" w:cs="Segoe UI"/>
                                      <w:color w:val="000000" w:themeColor="text1"/>
                                      <w:sz w:val="21"/>
                                      <w:szCs w:val="21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C17DE5" w:rsidRPr="009C0E50" w:rsidRDefault="00C17DE5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  <w:proofErr w:type="gram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unsigned</w:t>
                            </w:r>
                            <w:proofErr w:type="gram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long </w:t>
                            </w:r>
                            <w:proofErr w:type="spell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long</w:t>
                            </w:r>
                            <w:proofErr w:type="spell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tick(void)</w:t>
                            </w:r>
                          </w:p>
                          <w:p w:rsidR="00C17DE5" w:rsidRPr="009C0E50" w:rsidRDefault="00C17DE5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{</w:t>
                            </w:r>
                          </w:p>
                          <w:p w:rsidR="00C17DE5" w:rsidRPr="009C0E50" w:rsidRDefault="00C17DE5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   </w:t>
                            </w:r>
                            <w:proofErr w:type="gram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unsigned</w:t>
                            </w:r>
                            <w:proofErr w:type="gram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long </w:t>
                            </w:r>
                            <w:proofErr w:type="spell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long</w:t>
                            </w:r>
                            <w:proofErr w:type="spell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d;</w:t>
                            </w:r>
                          </w:p>
                          <w:p w:rsidR="00C17DE5" w:rsidRPr="009C0E50" w:rsidRDefault="00C17DE5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   __</w:t>
                            </w:r>
                            <w:proofErr w:type="spell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asm</w:t>
                            </w:r>
                            <w:proofErr w:type="spell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__ __volatile__ ("</w:t>
                            </w:r>
                            <w:proofErr w:type="spell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rdtsc</w:t>
                            </w:r>
                            <w:proofErr w:type="spellEnd"/>
                            <w:proofErr w:type="gram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" :</w:t>
                            </w:r>
                            <w:proofErr w:type="gram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"=A" (d) );</w:t>
                            </w:r>
                          </w:p>
                          <w:p w:rsidR="00C17DE5" w:rsidRPr="009C0E50" w:rsidRDefault="00C17DE5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</w:p>
                          <w:p w:rsidR="00C17DE5" w:rsidRPr="009C0E50" w:rsidRDefault="00C17DE5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   </w:t>
                            </w:r>
                            <w:proofErr w:type="spellStart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  <w:t>return</w:t>
                            </w:r>
                            <w:proofErr w:type="spellEnd"/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  <w:t> d;</w:t>
                            </w:r>
                          </w:p>
                          <w:p w:rsidR="00C17DE5" w:rsidRPr="009C0E50" w:rsidRDefault="00C17DE5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  <w:t>}</w:t>
                            </w:r>
                          </w:p>
                          <w:p w:rsidR="00C17DE5" w:rsidRPr="00FE447E" w:rsidRDefault="00C17DE5" w:rsidP="009C0E50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sz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7" o:spid="_x0000_s1029" style="position:absolute;margin-left:13.65pt;margin-top:18.7pt;width:446.25pt;height:126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" fillcolor="white [3201]" strokecolor="black [3200]" strokeweight="2pt">
                <v:textbox>
                  <w:txbxContent>
                    <w:tbl>
                      <w:tblPr>
                        <w:tblW w:w="0" w:type="auto"/>
                        <w:shd w:val="clear" w:color="auto" w:fill="FFFFFF"/>
                        <w:tblCellMar>
                          <w:top w:w="15" w:type="dxa"/>
                          <w:left w:w="15" w:type="dxa"/>
                          <w:bottom w:w="15" w:type="dxa"/>
                          <w:right w:w="15" w:type="dxa"/>
                        </w:tblCellMar>
                        <w:tblLook w:val="04A0" w:firstRow="1" w:lastRow="0" w:firstColumn="1" w:lastColumn="0" w:noHBand="0" w:noVBand="1"/>
                      </w:tblPr>
                      <w:tblGrid>
                        <w:gridCol w:w="36"/>
                      </w:tblGrid>
                      <w:tr w:rsidR="00C17DE5" w:rsidRPr="009C0E50" w:rsidTr="009C0E50">
                        <w:tc>
                          <w:tcPr>
                            <w:tcW w:w="0" w:type="auto"/>
                            <w:shd w:val="clear" w:color="auto" w:fill="FFFFFF"/>
                            <w:vAlign w:val="center"/>
                            <w:hideMark/>
                          </w:tcPr>
                          <w:p w:rsidR="00C17DE5" w:rsidRPr="009C0E50" w:rsidRDefault="00C17DE5" w:rsidP="009C0E50">
                            <w:pPr>
                              <w:shd w:val="clear" w:color="auto" w:fill="FFFFFF" w:themeFill="background1"/>
                              <w:spacing w:after="0" w:line="240" w:lineRule="auto"/>
                              <w:rPr>
                                <w:rFonts w:ascii="Segoe UI" w:eastAsia="Times New Roman" w:hAnsi="Segoe UI" w:cs="Segoe UI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</w:pPr>
                          </w:p>
                        </w:tc>
                      </w:tr>
                    </w:tbl>
                    <w:p w:rsidR="00C17DE5" w:rsidRPr="009C0E50" w:rsidRDefault="00C17DE5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  <w:proofErr w:type="gram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unsigned</w:t>
                      </w:r>
                      <w:proofErr w:type="gram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long </w:t>
                      </w:r>
                      <w:proofErr w:type="spell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long</w:t>
                      </w:r>
                      <w:proofErr w:type="spell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tick(void)</w:t>
                      </w:r>
                    </w:p>
                    <w:p w:rsidR="00C17DE5" w:rsidRPr="009C0E50" w:rsidRDefault="00C17DE5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{</w:t>
                      </w:r>
                    </w:p>
                    <w:p w:rsidR="00C17DE5" w:rsidRPr="009C0E50" w:rsidRDefault="00C17DE5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   </w:t>
                      </w:r>
                      <w:proofErr w:type="gram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unsigned</w:t>
                      </w:r>
                      <w:proofErr w:type="gram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long </w:t>
                      </w:r>
                      <w:proofErr w:type="spell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long</w:t>
                      </w:r>
                      <w:proofErr w:type="spell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d;</w:t>
                      </w:r>
                    </w:p>
                    <w:p w:rsidR="00C17DE5" w:rsidRPr="009C0E50" w:rsidRDefault="00C17DE5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   __</w:t>
                      </w:r>
                      <w:proofErr w:type="spell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asm</w:t>
                      </w:r>
                      <w:proofErr w:type="spell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__ __volatile__ ("</w:t>
                      </w:r>
                      <w:proofErr w:type="spell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rdtsc</w:t>
                      </w:r>
                      <w:proofErr w:type="spellEnd"/>
                      <w:proofErr w:type="gram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" :</w:t>
                      </w:r>
                      <w:proofErr w:type="gram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"=A" (d) );</w:t>
                      </w:r>
                    </w:p>
                    <w:p w:rsidR="00C17DE5" w:rsidRPr="009C0E50" w:rsidRDefault="00C17DE5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</w:p>
                    <w:p w:rsidR="00C17DE5" w:rsidRPr="009C0E50" w:rsidRDefault="00C17DE5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   </w:t>
                      </w:r>
                      <w:proofErr w:type="spellStart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  <w:t>return</w:t>
                      </w:r>
                      <w:proofErr w:type="spellEnd"/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  <w:t> d;</w:t>
                      </w:r>
                    </w:p>
                    <w:p w:rsidR="00C17DE5" w:rsidRPr="009C0E50" w:rsidRDefault="00C17DE5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  <w:t>}</w:t>
                      </w:r>
                    </w:p>
                    <w:p w:rsidR="00C17DE5" w:rsidRPr="00FE447E" w:rsidRDefault="00C17DE5" w:rsidP="009C0E50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sz w:val="24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  <w:bookmarkStart w:id="27" w:name="_Toc20931603"/>
      <w:bookmarkStart w:id="28" w:name="_Toc20922496"/>
    </w:p>
    <w:p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9" w:name="_Toc23102493"/>
      <w:r w:rsidRPr="00A20EF4">
        <w:rPr>
          <w:rFonts w:ascii="Times New Roman" w:hAnsi="Times New Roman" w:cs="Times New Roman"/>
          <w:color w:val="000000" w:themeColor="text1"/>
          <w:sz w:val="28"/>
        </w:rPr>
        <w:lastRenderedPageBreak/>
        <w:t>Листинг кода</w:t>
      </w:r>
      <w:bookmarkEnd w:id="27"/>
      <w:bookmarkEnd w:id="28"/>
      <w:bookmarkEnd w:id="29"/>
    </w:p>
    <w:p w:rsidR="00F74744" w:rsidRPr="00A20EF4" w:rsidRDefault="00F74744" w:rsidP="00F74744">
      <w:pPr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55594448" wp14:editId="5C9D5D17">
                <wp:simplePos x="0" y="0"/>
                <wp:positionH relativeFrom="column">
                  <wp:posOffset>-60960</wp:posOffset>
                </wp:positionH>
                <wp:positionV relativeFrom="paragraph">
                  <wp:posOffset>490220</wp:posOffset>
                </wp:positionV>
                <wp:extent cx="5667375" cy="457200"/>
                <wp:effectExtent l="0" t="0" r="9525" b="0"/>
                <wp:wrapNone/>
                <wp:docPr id="20" name="Пол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17DE5" w:rsidRPr="00FE447E" w:rsidRDefault="00C17DE5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2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. Реализация алгоритма сортировки вставкам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0" o:spid="_x0000_s1030" type="#_x0000_t202" style="position:absolute;margin-left:-4.8pt;margin-top:38.6pt;width:446.25pt;height:36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" stroked="f">
                <v:textbox inset="0,0,0,0">
                  <w:txbxContent>
                    <w:p w:rsidR="00C17DE5" w:rsidRPr="00FE447E" w:rsidRDefault="00C17DE5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fldChar w:fldCharType="begin"/>
                      </w:r>
                      <w:r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2</w:t>
                      </w:r>
                      <w:r>
                        <w:rPr>
                          <w:color w:val="auto"/>
                          <w:sz w:val="22"/>
                        </w:rPr>
                        <w:fldChar w:fldCharType="end"/>
                      </w:r>
                      <w:r>
                        <w:rPr>
                          <w:color w:val="auto"/>
                          <w:sz w:val="22"/>
                        </w:rPr>
                        <w:t>. Реализация алгоритма сортировки вставками</w:t>
                      </w:r>
                    </w:p>
                  </w:txbxContent>
                </v:textbox>
              </v:shape>
            </w:pict>
          </mc:Fallback>
        </mc:AlternateContent>
      </w:r>
      <w:r w:rsidRPr="00A20EF4">
        <w:rPr>
          <w:rFonts w:ascii="Times New Roman" w:hAnsi="Times New Roman" w:cs="Times New Roman"/>
          <w:sz w:val="28"/>
        </w:rPr>
        <w:t>Ниже</w:t>
      </w:r>
      <w:r w:rsidR="00336562">
        <w:rPr>
          <w:rFonts w:ascii="Times New Roman" w:hAnsi="Times New Roman" w:cs="Times New Roman"/>
          <w:sz w:val="28"/>
        </w:rPr>
        <w:t xml:space="preserve"> на листингах 2 – 4</w:t>
      </w:r>
      <w:r w:rsidRPr="00A20EF4">
        <w:rPr>
          <w:rFonts w:ascii="Times New Roman" w:hAnsi="Times New Roman" w:cs="Times New Roman"/>
          <w:sz w:val="28"/>
        </w:rPr>
        <w:t xml:space="preserve"> будут пре</w:t>
      </w:r>
      <w:r w:rsidR="00FE447E" w:rsidRPr="00A20EF4">
        <w:rPr>
          <w:rFonts w:ascii="Times New Roman" w:hAnsi="Times New Roman" w:cs="Times New Roman"/>
          <w:sz w:val="28"/>
        </w:rPr>
        <w:t>дставлены реализации алгоритмов</w:t>
      </w:r>
      <w:r w:rsidR="00336562">
        <w:rPr>
          <w:rFonts w:ascii="Times New Roman" w:hAnsi="Times New Roman" w:cs="Times New Roman"/>
          <w:sz w:val="28"/>
        </w:rPr>
        <w:t>.</w:t>
      </w:r>
    </w:p>
    <w:p w:rsidR="00FE447E" w:rsidRPr="00A20EF4" w:rsidRDefault="00FE447E" w:rsidP="00F74744">
      <w:pPr>
        <w:rPr>
          <w:rFonts w:ascii="Times New Roman" w:hAnsi="Times New Roman" w:cs="Times New Roman"/>
          <w:sz w:val="28"/>
        </w:rPr>
      </w:pPr>
    </w:p>
    <w:p w:rsidR="00F74744" w:rsidRDefault="00FE447E" w:rsidP="00F74744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091A3BAB" wp14:editId="4E6FB808">
                <wp:simplePos x="0" y="0"/>
                <wp:positionH relativeFrom="column">
                  <wp:posOffset>-60960</wp:posOffset>
                </wp:positionH>
                <wp:positionV relativeFrom="paragraph">
                  <wp:posOffset>220980</wp:posOffset>
                </wp:positionV>
                <wp:extent cx="5667375" cy="29813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29813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arraySor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::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Cs w:val="20"/>
                                <w:lang w:val="en-US" w:eastAsia="ru-RU"/>
                              </w:rPr>
                              <w:t>insertionSor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()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0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i = 0; i &l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arraySize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- 1; i++)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0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key = i + 1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tmp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key]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spellStart"/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j = i + 1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(j &gt; 0 &amp;&amp;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tmp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&l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j - 1])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3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-&gt;Array[j]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j - 1]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3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key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= j - 1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3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j = j - 1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-&gt;Array[key] =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tmp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C17DE5" w:rsidRPr="00A870A8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0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A870A8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sz w:val="24"/>
                              </w:rPr>
                            </w:pPr>
                            <w:r w:rsidRPr="00FE447E">
                              <w:rPr>
                                <w:rFonts w:ascii="Times New Roman" w:eastAsia="Times New Roman" w:hAnsi="Times New Roman" w:cs="Times New Roman"/>
                                <w:sz w:val="28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5" o:spid="_x0000_s1031" style="position:absolute;margin-left:-4.8pt;margin-top:17.4pt;width:446.25pt;height:234.7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" fillcolor="white [3201]" strokecolor="black [3200]" strokeweight="2pt">
                <v:textbox>
                  <w:txbxContent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arraySor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::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b/>
                          <w:bCs/>
                          <w:szCs w:val="20"/>
                          <w:lang w:val="en-US" w:eastAsia="ru-RU"/>
                        </w:rPr>
                        <w:t>insertionSor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()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0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for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(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i = 0; i &l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arraySize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- 1; i++)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0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key = i + 1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tmp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key]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spellStart"/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j = i + 1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while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(j &gt; 0 &amp;&amp;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tmp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&l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j - 1])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3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-&gt;Array[j]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j - 1]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3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key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= j - 1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3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j = j - 1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-&gt;Array[key] =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tmp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C17DE5" w:rsidRPr="00A870A8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0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A870A8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}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sz w:val="24"/>
                        </w:rPr>
                      </w:pPr>
                      <w:r w:rsidRPr="00FE447E">
                        <w:rPr>
                          <w:rFonts w:ascii="Times New Roman" w:eastAsia="Times New Roman" w:hAnsi="Times New Roman" w:cs="Times New Roman"/>
                          <w:sz w:val="28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/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ind w:left="360"/>
      </w:pPr>
    </w:p>
    <w:p w:rsidR="00F74744" w:rsidRDefault="00F74744" w:rsidP="00F74744">
      <w:p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  <w:bookmarkStart w:id="30" w:name="_Toc20931605"/>
      <w:bookmarkStart w:id="31" w:name="_Toc20922498"/>
    </w:p>
    <w:p w:rsidR="00F74744" w:rsidRDefault="00F74744" w:rsidP="00F74744">
      <w:pPr>
        <w:rPr>
          <w:color w:val="000000" w:themeColor="text1"/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CC9F0D8" wp14:editId="2A2953EE">
                <wp:simplePos x="0" y="0"/>
                <wp:positionH relativeFrom="column">
                  <wp:posOffset>177165</wp:posOffset>
                </wp:positionH>
                <wp:positionV relativeFrom="paragraph">
                  <wp:posOffset>80011</wp:posOffset>
                </wp:positionV>
                <wp:extent cx="5667375" cy="4133850"/>
                <wp:effectExtent l="0" t="0" r="28575" b="19050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413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or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GnomeSor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i,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j)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i &g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ize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|| j &g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ize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i &l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ize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)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[i - 1] &lt;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])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i = j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j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++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lse</w:t>
                            </w:r>
                            <w:proofErr w:type="gramEnd"/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t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]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[i]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 - 1]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 - 1] = t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--</w:t>
                            </w:r>
                            <w:proofErr w:type="gram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spellStart"/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if</w:t>
                            </w:r>
                            <w:proofErr w:type="spellEnd"/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(i == 0)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{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    i = j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    j++;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}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}</w:t>
                            </w:r>
                          </w:p>
                          <w:p w:rsidR="00C17DE5" w:rsidRPr="00FE447E" w:rsidRDefault="00C17DE5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:rsidR="00C17DE5" w:rsidRPr="00FE447E" w:rsidRDefault="00C17DE5" w:rsidP="00FE447E">
                            <w:r w:rsidRPr="00FE447E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7" o:spid="_x0000_s1032" style="position:absolute;margin-left:13.95pt;margin-top:6.3pt;width:446.25pt;height:325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" fillcolor="white [3201]" strokecolor="black [3200]" strokeweight="2pt">
                <v:textbox>
                  <w:txbxContent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or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GnomeSor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i,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j)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i &g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ize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|| j &g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ize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i &l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ize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)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[i - 1] &lt;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])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i = j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j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++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lse</w:t>
                      </w:r>
                      <w:proofErr w:type="gramEnd"/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t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]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[i]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 - 1]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 - 1] = t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--</w:t>
                      </w:r>
                      <w:proofErr w:type="gram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spellStart"/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if</w:t>
                      </w:r>
                      <w:proofErr w:type="spellEnd"/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(i == 0)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{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    i = j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    j++;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}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}</w:t>
                      </w:r>
                    </w:p>
                    <w:p w:rsidR="00C17DE5" w:rsidRPr="00FE447E" w:rsidRDefault="00C17DE5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:rsidR="00C17DE5" w:rsidRPr="00FE447E" w:rsidRDefault="00C17DE5" w:rsidP="00FE447E">
                      <w:r w:rsidRPr="00FE447E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E85938D" wp14:editId="357A43A4">
                <wp:simplePos x="0" y="0"/>
                <wp:positionH relativeFrom="column">
                  <wp:posOffset>177165</wp:posOffset>
                </wp:positionH>
                <wp:positionV relativeFrom="paragraph">
                  <wp:posOffset>-377190</wp:posOffset>
                </wp:positionV>
                <wp:extent cx="5667375" cy="457200"/>
                <wp:effectExtent l="0" t="0" r="9525" b="0"/>
                <wp:wrapNone/>
                <wp:docPr id="21" name="Пол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17DE5" w:rsidRDefault="00C17DE5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3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. Реализация алгоритма Гномьей сортиров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1" o:spid="_x0000_s1033" type="#_x0000_t202" style="position:absolute;margin-left:13.95pt;margin-top:-29.7pt;width:446.25pt;height:3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" stroked="f">
                <v:textbox inset="0,0,0,0">
                  <w:txbxContent>
                    <w:p w:rsidR="00C17DE5" w:rsidRDefault="00C17DE5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fldChar w:fldCharType="begin"/>
                      </w:r>
                      <w:r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3</w:t>
                      </w:r>
                      <w:r>
                        <w:rPr>
                          <w:color w:val="auto"/>
                          <w:sz w:val="22"/>
                        </w:rPr>
                        <w:fldChar w:fldCharType="end"/>
                      </w:r>
                      <w:r>
                        <w:rPr>
                          <w:color w:val="auto"/>
                          <w:sz w:val="22"/>
                        </w:rPr>
                        <w:t>. Реализация алгоритма Гномьей сортировки</w:t>
                      </w:r>
                    </w:p>
                  </w:txbxContent>
                </v:textbox>
              </v:shape>
            </w:pict>
          </mc:Fallback>
        </mc:AlternateContent>
      </w: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color w:val="000000" w:themeColor="text1"/>
          <w:sz w:val="28"/>
        </w:rPr>
      </w:pP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:rsidR="00F74744" w:rsidRDefault="00F74744" w:rsidP="00F74744">
      <w:pPr>
        <w:pStyle w:val="a9"/>
        <w:ind w:left="360"/>
        <w:rPr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81C5FE" wp14:editId="43956BD4">
                <wp:simplePos x="0" y="0"/>
                <wp:positionH relativeFrom="column">
                  <wp:posOffset>177165</wp:posOffset>
                </wp:positionH>
                <wp:positionV relativeFrom="paragraph">
                  <wp:posOffset>-5715</wp:posOffset>
                </wp:positionV>
                <wp:extent cx="5600700" cy="3543300"/>
                <wp:effectExtent l="0" t="0" r="19050" b="19050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3543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arraySor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::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quickSor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irst,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size_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last)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mid, count;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int</w:t>
                            </w:r>
                            <w:proofErr w:type="spellEnd"/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f = first, l = last;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mid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=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this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-&gt;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Array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[(f + l) / 2];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//вычисление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опорного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элемента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do</w:t>
                            </w:r>
                            <w:proofErr w:type="gramEnd"/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f] &lt; mid)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++;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l] &gt; mid)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l--;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if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(f&lt;=l)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//перестановка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элементов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count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=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f];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[f] =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l];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l] = count;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f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++;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l--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 &lt; l);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irst &lt; l)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quickSor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first, l);</w:t>
                            </w:r>
                          </w:p>
                          <w:p w:rsidR="00C17DE5" w:rsidRPr="00D6429D" w:rsidRDefault="00C17DE5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proofErr w:type="gramStart"/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proofErr w:type="gram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 &lt; last) </w:t>
                            </w:r>
                            <w:proofErr w:type="spellStart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quickSort</w:t>
                            </w:r>
                            <w:proofErr w:type="spellEnd"/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f, last);</w:t>
                            </w:r>
                          </w:p>
                          <w:p w:rsidR="00C17DE5" w:rsidRPr="00D6429D" w:rsidRDefault="00C17DE5" w:rsidP="00D6429D">
                            <w:pPr>
                              <w:rPr>
                                <w:lang w:val="en-US"/>
                              </w:rPr>
                            </w:pPr>
                            <w:r w:rsidRPr="00D6429D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  <w:p w:rsidR="00C17DE5" w:rsidRDefault="00C17DE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1" o:spid="_x0000_s1034" style="position:absolute;left:0;text-align:left;margin-left:13.95pt;margin-top:-.45pt;width:441pt;height:27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" fillcolor="white [3201]" strokecolor="black [3200]" strokeweight="2pt">
                <v:textbox>
                  <w:txbxContent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arraySor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::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quickSor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irst,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size_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last)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mid, count;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int</w:t>
                      </w:r>
                      <w:proofErr w:type="spellEnd"/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f = first, l = last;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mid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=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this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-&gt;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Array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[(f + l) / 2];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//вычисление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опорного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элемента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do</w:t>
                      </w:r>
                      <w:proofErr w:type="gramEnd"/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f] &lt; mid)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++;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l] &gt; mid)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l--;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if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(f&lt;=l)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//перестановка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элементов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count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=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f];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[f] =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l];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l] = count;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f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++;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l--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 &lt; l);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irst &lt; l)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quickSor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first, l);</w:t>
                      </w:r>
                    </w:p>
                    <w:p w:rsidR="00C17DE5" w:rsidRPr="00D6429D" w:rsidRDefault="00C17DE5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proofErr w:type="gramStart"/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proofErr w:type="gram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 &lt; last) </w:t>
                      </w:r>
                      <w:proofErr w:type="spellStart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quickSort</w:t>
                      </w:r>
                      <w:proofErr w:type="spellEnd"/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f, last);</w:t>
                      </w:r>
                    </w:p>
                    <w:p w:rsidR="00C17DE5" w:rsidRPr="00D6429D" w:rsidRDefault="00C17DE5" w:rsidP="00D6429D">
                      <w:pPr>
                        <w:rPr>
                          <w:lang w:val="en-US"/>
                        </w:rPr>
                      </w:pPr>
                      <w:r w:rsidRPr="00D6429D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  <w:p w:rsidR="00C17DE5" w:rsidRDefault="00C17DE5"/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6567397" wp14:editId="4D9D3DF3">
                <wp:simplePos x="0" y="0"/>
                <wp:positionH relativeFrom="column">
                  <wp:posOffset>177165</wp:posOffset>
                </wp:positionH>
                <wp:positionV relativeFrom="paragraph">
                  <wp:posOffset>-462915</wp:posOffset>
                </wp:positionV>
                <wp:extent cx="5600700" cy="457200"/>
                <wp:effectExtent l="0" t="0" r="0" b="0"/>
                <wp:wrapNone/>
                <wp:docPr id="23" name="Поле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C17DE5" w:rsidRDefault="00C17DE5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36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4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. Реализация алгоритма быстрой сортиров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е 23" o:spid="_x0000_s1035" type="#_x0000_t202" style="position:absolute;left:0;text-align:left;margin-left:13.95pt;margin-top:-36.45pt;width:441pt;height:3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" stroked="f">
                <v:textbox inset="0,0,0,0">
                  <w:txbxContent>
                    <w:p w:rsidR="00C17DE5" w:rsidRDefault="00C17DE5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36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fldChar w:fldCharType="begin"/>
                      </w:r>
                      <w:r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4</w:t>
                      </w:r>
                      <w:r>
                        <w:rPr>
                          <w:color w:val="auto"/>
                          <w:sz w:val="22"/>
                        </w:rPr>
                        <w:fldChar w:fldCharType="end"/>
                      </w:r>
                      <w:r>
                        <w:rPr>
                          <w:color w:val="auto"/>
                          <w:sz w:val="22"/>
                        </w:rPr>
                        <w:t>. Реализация алгоритма быстрой сортировки</w:t>
                      </w:r>
                    </w:p>
                  </w:txbxContent>
                </v:textbox>
              </v:shape>
            </w:pict>
          </mc:Fallback>
        </mc:AlternateContent>
      </w: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rPr>
          <w:sz w:val="28"/>
        </w:rPr>
      </w:pPr>
    </w:p>
    <w:p w:rsidR="00F74744" w:rsidRDefault="00F74744" w:rsidP="00F74744">
      <w:pPr>
        <w:pStyle w:val="3"/>
        <w:rPr>
          <w:color w:val="000000" w:themeColor="text1"/>
          <w:sz w:val="28"/>
        </w:rPr>
      </w:pPr>
    </w:p>
    <w:p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:rsidR="00F74744" w:rsidRPr="00A20EF4" w:rsidRDefault="00F74744" w:rsidP="00A20EF4">
      <w:pPr>
        <w:pStyle w:val="2"/>
        <w:numPr>
          <w:ilvl w:val="0"/>
          <w:numId w:val="12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32" w:name="_Toc23102494"/>
      <w:r w:rsidRPr="00A20EF4">
        <w:rPr>
          <w:rFonts w:ascii="Times New Roman" w:hAnsi="Times New Roman" w:cs="Times New Roman"/>
          <w:color w:val="000000" w:themeColor="text1"/>
          <w:sz w:val="28"/>
        </w:rPr>
        <w:lastRenderedPageBreak/>
        <w:t>Экспериментальная часть</w:t>
      </w:r>
      <w:bookmarkEnd w:id="30"/>
      <w:bookmarkEnd w:id="31"/>
      <w:bookmarkEnd w:id="32"/>
    </w:p>
    <w:p w:rsidR="00F74744" w:rsidRPr="00A20EF4" w:rsidRDefault="00F74744" w:rsidP="00A20EF4">
      <w:pPr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 xml:space="preserve">В данном разделе будут приведены примеры работы программы, постановка эксперимента и сравнительный анализ алгоритмов на основе экспериментальных данных. </w:t>
      </w:r>
    </w:p>
    <w:p w:rsidR="00F74744" w:rsidRPr="00A20EF4" w:rsidRDefault="00F74744" w:rsidP="00A20EF4">
      <w:pPr>
        <w:pStyle w:val="3"/>
        <w:numPr>
          <w:ilvl w:val="1"/>
          <w:numId w:val="12"/>
        </w:numPr>
        <w:jc w:val="both"/>
        <w:rPr>
          <w:rFonts w:ascii="Times New Roman" w:hAnsi="Times New Roman" w:cs="Times New Roman"/>
          <w:color w:val="000000" w:themeColor="text1"/>
          <w:sz w:val="28"/>
          <w:lang w:val="en-US"/>
        </w:rPr>
      </w:pPr>
      <w:bookmarkStart w:id="33" w:name="_Toc20931606"/>
      <w:bookmarkStart w:id="34" w:name="_Toc20922499"/>
      <w:bookmarkStart w:id="35" w:name="_Toc23102495"/>
      <w:r w:rsidRPr="00A20EF4">
        <w:rPr>
          <w:rFonts w:ascii="Times New Roman" w:hAnsi="Times New Roman" w:cs="Times New Roman"/>
          <w:color w:val="000000" w:themeColor="text1"/>
          <w:sz w:val="28"/>
        </w:rPr>
        <w:t>Примеры работы</w:t>
      </w:r>
      <w:bookmarkEnd w:id="33"/>
      <w:bookmarkEnd w:id="34"/>
      <w:bookmarkEnd w:id="35"/>
    </w:p>
    <w:p w:rsidR="00F74744" w:rsidRPr="00A20EF4" w:rsidRDefault="00F74744" w:rsidP="00A20EF4">
      <w:pPr>
        <w:jc w:val="both"/>
        <w:rPr>
          <w:rFonts w:ascii="Times New Roman" w:hAnsi="Times New Roman" w:cs="Times New Roman"/>
          <w:lang w:val="en-US"/>
        </w:rPr>
      </w:pPr>
    </w:p>
    <w:p w:rsidR="00F74744" w:rsidRPr="00A20EF4" w:rsidRDefault="00622A41" w:rsidP="00A20EF4">
      <w:pPr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7904C4EC" wp14:editId="4703995B">
            <wp:extent cx="2143125" cy="10191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A41" w:rsidRPr="00A20EF4" w:rsidRDefault="00622A41" w:rsidP="00A20EF4">
      <w:pPr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701F0934" wp14:editId="71B1053A">
            <wp:extent cx="2190750" cy="10001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907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A41" w:rsidRPr="00A20EF4" w:rsidRDefault="00622A41" w:rsidP="00A20EF4">
      <w:pPr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2F226D4B" wp14:editId="56C7AD63">
            <wp:extent cx="2019300" cy="10096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744" w:rsidRPr="00A20EF4" w:rsidRDefault="00330F40" w:rsidP="00A20EF4">
      <w:pPr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45539252" wp14:editId="32212816">
            <wp:extent cx="2009775" cy="10191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4744" w:rsidRPr="00A20EF4" w:rsidRDefault="00F74744" w:rsidP="00A20EF4">
      <w:pPr>
        <w:jc w:val="both"/>
        <w:rPr>
          <w:rFonts w:ascii="Times New Roman" w:hAnsi="Times New Roman" w:cs="Times New Roman"/>
        </w:rPr>
      </w:pPr>
    </w:p>
    <w:p w:rsidR="00F74744" w:rsidRPr="00A20EF4" w:rsidRDefault="00F74744" w:rsidP="00A20EF4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</w:rPr>
      </w:pPr>
      <w:r w:rsidRPr="00A20EF4">
        <w:rPr>
          <w:rFonts w:ascii="Times New Roman" w:hAnsi="Times New Roman" w:cs="Times New Roman"/>
          <w:sz w:val="28"/>
        </w:rPr>
        <w:t xml:space="preserve">Программа успешно прошла все тестовые случаи, все полученные результаты совпали с </w:t>
      </w:r>
      <w:proofErr w:type="gramStart"/>
      <w:r w:rsidRPr="00A20EF4">
        <w:rPr>
          <w:rFonts w:ascii="Times New Roman" w:hAnsi="Times New Roman" w:cs="Times New Roman"/>
          <w:sz w:val="28"/>
        </w:rPr>
        <w:t>ожидаемыми</w:t>
      </w:r>
      <w:proofErr w:type="gramEnd"/>
      <w:r w:rsidRPr="00A20EF4">
        <w:rPr>
          <w:rFonts w:ascii="Times New Roman" w:hAnsi="Times New Roman" w:cs="Times New Roman"/>
          <w:sz w:val="28"/>
        </w:rPr>
        <w:t>.</w:t>
      </w:r>
    </w:p>
    <w:p w:rsidR="00330F40" w:rsidRPr="00A20EF4" w:rsidRDefault="00330F40" w:rsidP="00A20EF4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</w:rPr>
      </w:pPr>
      <w:bookmarkStart w:id="36" w:name="_Toc20931608"/>
      <w:bookmarkStart w:id="37" w:name="_Toc20922501"/>
      <w:r w:rsidRPr="00A20EF4"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38" w:name="_Toc23102496"/>
      <w:r w:rsidRPr="00A20EF4">
        <w:rPr>
          <w:rFonts w:ascii="Times New Roman" w:hAnsi="Times New Roman" w:cs="Times New Roman"/>
          <w:color w:val="000000" w:themeColor="text1"/>
          <w:sz w:val="28"/>
        </w:rPr>
        <w:lastRenderedPageBreak/>
        <w:t>Постановка эксперимента по замеру времени</w:t>
      </w:r>
      <w:bookmarkEnd w:id="38"/>
      <w:r w:rsidRPr="00A20EF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End w:id="36"/>
      <w:bookmarkEnd w:id="37"/>
    </w:p>
    <w:p w:rsidR="00F74744" w:rsidRPr="00A20EF4" w:rsidRDefault="00F74744" w:rsidP="00F74744">
      <w:pPr>
        <w:rPr>
          <w:rFonts w:ascii="Times New Roman" w:hAnsi="Times New Roman" w:cs="Times New Roman"/>
        </w:rPr>
      </w:pPr>
    </w:p>
    <w:p w:rsidR="00F74744" w:rsidRPr="00A20EF4" w:rsidRDefault="00F74744" w:rsidP="00A20EF4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 xml:space="preserve">Для произведения </w:t>
      </w:r>
      <w:proofErr w:type="gramStart"/>
      <w:r w:rsidRPr="00A20EF4">
        <w:rPr>
          <w:rFonts w:ascii="Times New Roman" w:hAnsi="Times New Roman" w:cs="Times New Roman"/>
          <w:sz w:val="28"/>
        </w:rPr>
        <w:t>замеров времени выполнения реализаций алгоритмов</w:t>
      </w:r>
      <w:proofErr w:type="gramEnd"/>
      <w:r w:rsidRPr="00A20EF4">
        <w:rPr>
          <w:rFonts w:ascii="Times New Roman" w:hAnsi="Times New Roman" w:cs="Times New Roman"/>
          <w:sz w:val="28"/>
        </w:rPr>
        <w:t xml:space="preserve"> будет использована следующая формула </w:t>
      </w:r>
      <m:oMath>
        <m:r>
          <w:rPr>
            <w:rFonts w:ascii="Cambria Math" w:hAnsi="Cambria Math" w:cs="Times New Roman"/>
            <w:sz w:val="28"/>
          </w:rPr>
          <m:t>t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</w:rPr>
              <m:t>Tn</m:t>
            </m:r>
          </m:num>
          <m:den>
            <m:r>
              <w:rPr>
                <w:rFonts w:ascii="Cambria Math" w:hAnsi="Cambria Math" w:cs="Times New Roman"/>
                <w:sz w:val="28"/>
              </w:rPr>
              <m:t>N</m:t>
            </m:r>
          </m:den>
        </m:f>
      </m:oMath>
      <w:r w:rsidRPr="00A20EF4">
        <w:rPr>
          <w:rFonts w:ascii="Times New Roman" w:eastAsiaTheme="minorEastAsia" w:hAnsi="Times New Roman" w:cs="Times New Roman"/>
          <w:sz w:val="28"/>
        </w:rPr>
        <w:t xml:space="preserve">, где </w:t>
      </w:r>
      <w:r w:rsidRPr="00A20EF4">
        <w:rPr>
          <w:rFonts w:ascii="Times New Roman" w:eastAsiaTheme="minorEastAsia" w:hAnsi="Times New Roman" w:cs="Times New Roman"/>
          <w:sz w:val="28"/>
          <w:lang w:val="en-US"/>
        </w:rPr>
        <w:t>t</w:t>
      </w:r>
      <w:r w:rsidRPr="00A20EF4">
        <w:rPr>
          <w:rFonts w:ascii="Times New Roman" w:eastAsiaTheme="minorEastAsia" w:hAnsi="Times New Roman" w:cs="Times New Roman"/>
          <w:sz w:val="28"/>
        </w:rPr>
        <w:t xml:space="preserve"> – время выполнения, </w:t>
      </w:r>
      <w:r w:rsidRPr="00A20EF4">
        <w:rPr>
          <w:rFonts w:ascii="Times New Roman" w:eastAsiaTheme="minorEastAsia" w:hAnsi="Times New Roman" w:cs="Times New Roman"/>
          <w:sz w:val="28"/>
          <w:lang w:val="en-US"/>
        </w:rPr>
        <w:t>N</w:t>
      </w:r>
      <w:r w:rsidRPr="00A20EF4">
        <w:rPr>
          <w:rFonts w:ascii="Times New Roman" w:eastAsiaTheme="minorEastAsia" w:hAnsi="Times New Roman" w:cs="Times New Roman"/>
          <w:sz w:val="28"/>
        </w:rPr>
        <w:t xml:space="preserve"> – количество замеров. Неоднократное измерение времени необходимо для построения более гладкого графика.</w:t>
      </w:r>
    </w:p>
    <w:p w:rsidR="00F74744" w:rsidRPr="00A20EF4" w:rsidRDefault="00F74744" w:rsidP="00A20EF4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A20EF4">
        <w:rPr>
          <w:rFonts w:ascii="Times New Roman" w:eastAsiaTheme="minorEastAsia" w:hAnsi="Times New Roman" w:cs="Times New Roman"/>
          <w:sz w:val="28"/>
        </w:rPr>
        <w:t>Количество замеров будет взято равным 100.</w:t>
      </w:r>
    </w:p>
    <w:p w:rsidR="00F74744" w:rsidRPr="00A20EF4" w:rsidRDefault="00F74744" w:rsidP="00A20EF4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A20EF4">
        <w:rPr>
          <w:rFonts w:ascii="Times New Roman" w:eastAsiaTheme="minorEastAsia" w:hAnsi="Times New Roman" w:cs="Times New Roman"/>
          <w:sz w:val="28"/>
        </w:rPr>
        <w:t xml:space="preserve">Тестирование будет проведено на одинаковых входных данных. 1) </w:t>
      </w:r>
      <w:r w:rsidR="00330F40" w:rsidRPr="00A20EF4">
        <w:rPr>
          <w:rFonts w:ascii="Times New Roman" w:eastAsiaTheme="minorEastAsia" w:hAnsi="Times New Roman" w:cs="Times New Roman"/>
          <w:sz w:val="28"/>
        </w:rPr>
        <w:t>массивы</w:t>
      </w:r>
      <w:r w:rsidRPr="00A20EF4">
        <w:rPr>
          <w:rFonts w:ascii="Times New Roman" w:eastAsiaTheme="minorEastAsia" w:hAnsi="Times New Roman" w:cs="Times New Roman"/>
          <w:sz w:val="28"/>
        </w:rPr>
        <w:t xml:space="preserve"> размерностями от</w:t>
      </w:r>
      <w:r w:rsidR="00330F40" w:rsidRPr="00A20EF4">
        <w:rPr>
          <w:rFonts w:ascii="Times New Roman" w:eastAsiaTheme="minorEastAsia" w:hAnsi="Times New Roman" w:cs="Times New Roman"/>
          <w:sz w:val="28"/>
        </w:rPr>
        <w:t xml:space="preserve"> 100х100 до 800х800 с шагом 100.</w:t>
      </w:r>
    </w:p>
    <w:p w:rsidR="00F74744" w:rsidRPr="00A20EF4" w:rsidRDefault="00F74744" w:rsidP="00F74744">
      <w:pPr>
        <w:rPr>
          <w:rFonts w:ascii="Times New Roman" w:hAnsi="Times New Roman" w:cs="Times New Roman"/>
          <w:i/>
          <w:sz w:val="28"/>
        </w:rPr>
      </w:pPr>
    </w:p>
    <w:p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39" w:name="_Toc20931609"/>
      <w:bookmarkStart w:id="40" w:name="_Toc20922502"/>
      <w:bookmarkStart w:id="41" w:name="_Toc23102497"/>
      <w:r w:rsidRPr="00A20EF4">
        <w:rPr>
          <w:rFonts w:ascii="Times New Roman" w:hAnsi="Times New Roman" w:cs="Times New Roman"/>
          <w:color w:val="000000" w:themeColor="text1"/>
          <w:sz w:val="28"/>
        </w:rPr>
        <w:t>Сравнительный анализ на материале экспериментальных данных</w:t>
      </w:r>
      <w:bookmarkEnd w:id="39"/>
      <w:bookmarkEnd w:id="40"/>
      <w:bookmarkEnd w:id="41"/>
    </w:p>
    <w:p w:rsidR="00F74744" w:rsidRPr="00A20EF4" w:rsidRDefault="00F74744" w:rsidP="00F74744">
      <w:pPr>
        <w:rPr>
          <w:rFonts w:ascii="Times New Roman" w:hAnsi="Times New Roman" w:cs="Times New Roman"/>
        </w:rPr>
      </w:pPr>
    </w:p>
    <w:p w:rsidR="00F74744" w:rsidRPr="00953CB1" w:rsidRDefault="00A20EF4" w:rsidP="00F74744">
      <w:pPr>
        <w:rPr>
          <w:rFonts w:ascii="Times New Roman" w:hAnsi="Times New Roman" w:cs="Times New Roman"/>
        </w:rPr>
      </w:pPr>
      <w:r w:rsidRPr="00A20EF4">
        <w:rPr>
          <w:rFonts w:ascii="Times New Roman" w:hAnsi="Times New Roman" w:cs="Times New Roman"/>
          <w:sz w:val="28"/>
        </w:rPr>
        <w:t>Ниже на рисунках</w:t>
      </w:r>
      <w:r w:rsidR="00953CB1" w:rsidRPr="00953CB1">
        <w:rPr>
          <w:rFonts w:ascii="Times New Roman" w:hAnsi="Times New Roman" w:cs="Times New Roman"/>
          <w:sz w:val="28"/>
        </w:rPr>
        <w:t xml:space="preserve"> </w:t>
      </w:r>
      <w:r w:rsidR="00953CB1">
        <w:rPr>
          <w:rFonts w:ascii="Times New Roman" w:hAnsi="Times New Roman" w:cs="Times New Roman"/>
          <w:sz w:val="28"/>
        </w:rPr>
        <w:t>7 – 9 представлен сравнительный временной анализ для различно отсортированных массивов.</w:t>
      </w:r>
    </w:p>
    <w:p w:rsidR="00A20EF4" w:rsidRDefault="00594DB5" w:rsidP="00A20EF4">
      <w:pPr>
        <w:keepNext/>
        <w:jc w:val="center"/>
      </w:pPr>
      <w:r w:rsidRPr="00A20EF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2A259F77" wp14:editId="006363B0">
            <wp:extent cx="5940425" cy="2798848"/>
            <wp:effectExtent l="0" t="0" r="22225" b="20955"/>
            <wp:docPr id="16" name="Диаграмма 1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A20EF4" w:rsidRPr="00A20EF4" w:rsidRDefault="00A20EF4" w:rsidP="00A20EF4">
      <w:pPr>
        <w:pStyle w:val="a6"/>
        <w:jc w:val="center"/>
        <w:rPr>
          <w:rFonts w:ascii="Times New Roman" w:hAnsi="Times New Roman" w:cs="Times New Roman"/>
          <w:i/>
          <w:color w:val="000000" w:themeColor="text1"/>
          <w:sz w:val="22"/>
        </w:rPr>
      </w:pP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t xml:space="preserve">Рисунок </w: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fldChar w:fldCharType="begin"/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fldChar w:fldCharType="separate"/>
      </w:r>
      <w:r w:rsidR="00AA1BDB">
        <w:rPr>
          <w:rFonts w:ascii="Times New Roman" w:hAnsi="Times New Roman" w:cs="Times New Roman"/>
          <w:i/>
          <w:noProof/>
          <w:color w:val="000000" w:themeColor="text1"/>
          <w:sz w:val="22"/>
        </w:rPr>
        <w:t>7</w: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fldChar w:fldCharType="end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- </w: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t xml:space="preserve">Сравнительный временной анализ алгоритмов на массиве с </w:t>
      </w:r>
      <w:proofErr w:type="spellStart"/>
      <w:r w:rsidRPr="00A20EF4">
        <w:rPr>
          <w:rFonts w:ascii="Times New Roman" w:hAnsi="Times New Roman" w:cs="Times New Roman"/>
          <w:i/>
          <w:color w:val="000000" w:themeColor="text1"/>
          <w:sz w:val="22"/>
        </w:rPr>
        <w:t>рандомными</w:t>
      </w:r>
      <w:proofErr w:type="spellEnd"/>
      <w:r w:rsidRPr="00A20EF4">
        <w:rPr>
          <w:rFonts w:ascii="Times New Roman" w:hAnsi="Times New Roman" w:cs="Times New Roman"/>
          <w:i/>
          <w:color w:val="000000" w:themeColor="text1"/>
          <w:sz w:val="22"/>
        </w:rPr>
        <w:t xml:space="preserve"> числами</w:t>
      </w:r>
    </w:p>
    <w:p w:rsidR="00594DB5" w:rsidRPr="00336562" w:rsidRDefault="00336562" w:rsidP="00336562">
      <w:pPr>
        <w:rPr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На рис. 7 можно заметить, что на массиве </w:t>
      </w:r>
      <w:r w:rsidR="00971541">
        <w:rPr>
          <w:rFonts w:ascii="Times New Roman" w:hAnsi="Times New Roman" w:cs="Times New Roman"/>
          <w:color w:val="000000" w:themeColor="text1"/>
          <w:sz w:val="28"/>
        </w:rPr>
        <w:t xml:space="preserve">с </w:t>
      </w:r>
      <w:proofErr w:type="spellStart"/>
      <w:r w:rsidR="00971541">
        <w:rPr>
          <w:rFonts w:ascii="Times New Roman" w:hAnsi="Times New Roman" w:cs="Times New Roman"/>
          <w:color w:val="000000" w:themeColor="text1"/>
          <w:sz w:val="28"/>
        </w:rPr>
        <w:t>рандомными</w:t>
      </w:r>
      <w:proofErr w:type="spellEnd"/>
      <w:r w:rsidR="00971541">
        <w:rPr>
          <w:rFonts w:ascii="Times New Roman" w:hAnsi="Times New Roman" w:cs="Times New Roman"/>
          <w:color w:val="000000" w:themeColor="text1"/>
          <w:sz w:val="28"/>
        </w:rPr>
        <w:t xml:space="preserve"> числами алгоритм быстрой сортировки работает быстрее алгоритма сортировки вставками и </w:t>
      </w:r>
      <w:proofErr w:type="spellStart"/>
      <w:r w:rsidR="00971541">
        <w:rPr>
          <w:rFonts w:ascii="Times New Roman" w:hAnsi="Times New Roman" w:cs="Times New Roman"/>
          <w:color w:val="000000" w:themeColor="text1"/>
          <w:sz w:val="28"/>
        </w:rPr>
        <w:t>гномьей</w:t>
      </w:r>
      <w:proofErr w:type="spellEnd"/>
      <w:r w:rsidR="00971541">
        <w:rPr>
          <w:rFonts w:ascii="Times New Roman" w:hAnsi="Times New Roman" w:cs="Times New Roman"/>
          <w:color w:val="000000" w:themeColor="text1"/>
          <w:sz w:val="28"/>
        </w:rPr>
        <w:t xml:space="preserve"> сортировки.</w:t>
      </w:r>
      <w:r w:rsidR="009D3657">
        <w:rPr>
          <w:rFonts w:ascii="Times New Roman" w:hAnsi="Times New Roman" w:cs="Times New Roman"/>
          <w:color w:val="000000" w:themeColor="text1"/>
          <w:sz w:val="28"/>
        </w:rPr>
        <w:t xml:space="preserve"> Алгоритм же </w:t>
      </w:r>
      <w:r w:rsidR="00C17DE5">
        <w:rPr>
          <w:rFonts w:ascii="Times New Roman" w:hAnsi="Times New Roman" w:cs="Times New Roman"/>
          <w:color w:val="000000" w:themeColor="text1"/>
          <w:sz w:val="28"/>
        </w:rPr>
        <w:t xml:space="preserve">вставок работает быстрее алгоритма </w:t>
      </w:r>
      <w:proofErr w:type="spellStart"/>
      <w:r w:rsidR="00C17DE5">
        <w:rPr>
          <w:rFonts w:ascii="Times New Roman" w:hAnsi="Times New Roman" w:cs="Times New Roman"/>
          <w:color w:val="000000" w:themeColor="text1"/>
          <w:sz w:val="28"/>
        </w:rPr>
        <w:t>Гномьей</w:t>
      </w:r>
      <w:proofErr w:type="spellEnd"/>
      <w:r w:rsidR="00C17DE5">
        <w:rPr>
          <w:rFonts w:ascii="Times New Roman" w:hAnsi="Times New Roman" w:cs="Times New Roman"/>
          <w:color w:val="000000" w:themeColor="text1"/>
          <w:sz w:val="28"/>
        </w:rPr>
        <w:t xml:space="preserve"> сортировки.</w:t>
      </w:r>
      <w:r w:rsidR="00F74744" w:rsidRPr="00A20EF4">
        <w:rPr>
          <w:rFonts w:ascii="Times New Roman" w:hAnsi="Times New Roman" w:cs="Times New Roman"/>
          <w:color w:val="000000" w:themeColor="text1"/>
        </w:rPr>
        <w:br w:type="page"/>
      </w:r>
      <w:bookmarkStart w:id="42" w:name="_Toc20931610"/>
      <w:bookmarkStart w:id="43" w:name="_Toc20922503"/>
    </w:p>
    <w:p w:rsidR="00594DB5" w:rsidRDefault="00594DB5" w:rsidP="00F74744">
      <w:pPr>
        <w:rPr>
          <w:color w:val="000000" w:themeColor="text1"/>
        </w:rPr>
      </w:pPr>
    </w:p>
    <w:p w:rsidR="00AA1BDB" w:rsidRDefault="00594DB5" w:rsidP="00AA1BDB">
      <w:pPr>
        <w:keepNext/>
      </w:pPr>
      <w:r>
        <w:rPr>
          <w:noProof/>
          <w:lang w:eastAsia="ru-RU"/>
        </w:rPr>
        <w:drawing>
          <wp:inline distT="0" distB="0" distL="0" distR="0" wp14:anchorId="5F3FB394" wp14:editId="29D91B0B">
            <wp:extent cx="5940425" cy="2956418"/>
            <wp:effectExtent l="0" t="0" r="22225" b="15875"/>
            <wp:docPr id="18" name="Диаграмма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:rsidR="00594DB5" w:rsidRPr="00AA1BDB" w:rsidRDefault="00AA1BDB" w:rsidP="00AA1BDB">
      <w:pPr>
        <w:pStyle w:val="a6"/>
        <w:jc w:val="center"/>
        <w:rPr>
          <w:rFonts w:ascii="Times New Roman" w:hAnsi="Times New Roman" w:cs="Times New Roman"/>
          <w:i/>
          <w:color w:val="000000" w:themeColor="text1"/>
          <w:sz w:val="22"/>
        </w:rPr>
      </w:pP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Рисунок </w: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begin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instrText xml:space="preserve"> SEQ Рисунок \* ARABIC </w:instrTex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separate"/>
      </w:r>
      <w:r>
        <w:rPr>
          <w:rFonts w:ascii="Times New Roman" w:hAnsi="Times New Roman" w:cs="Times New Roman"/>
          <w:i/>
          <w:noProof/>
          <w:color w:val="000000" w:themeColor="text1"/>
          <w:sz w:val="22"/>
        </w:rPr>
        <w:t>8</w: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end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- Сравнительный временной анализ алгоритмов на массиве с </w:t>
      </w:r>
      <w:proofErr w:type="gramStart"/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>числами</w:t>
      </w:r>
      <w:proofErr w:type="gramEnd"/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упорядоченными по возрастанию</w:t>
      </w:r>
    </w:p>
    <w:p w:rsidR="00A870A8" w:rsidRPr="001945A2" w:rsidRDefault="00C17DE5" w:rsidP="00F74744">
      <w:pPr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Из рис. 8 следует, что на уже от</w:t>
      </w:r>
      <w:r w:rsidR="001945A2">
        <w:rPr>
          <w:rFonts w:ascii="Times New Roman" w:hAnsi="Times New Roman" w:cs="Times New Roman"/>
          <w:color w:val="000000" w:themeColor="text1"/>
          <w:sz w:val="28"/>
        </w:rPr>
        <w:t xml:space="preserve">сортированном массиве алгоритм </w:t>
      </w:r>
      <w:proofErr w:type="spellStart"/>
      <w:r w:rsidR="001945A2">
        <w:rPr>
          <w:rFonts w:ascii="Times New Roman" w:hAnsi="Times New Roman" w:cs="Times New Roman"/>
          <w:color w:val="000000" w:themeColor="text1"/>
          <w:sz w:val="28"/>
        </w:rPr>
        <w:t>Г</w:t>
      </w:r>
      <w:r>
        <w:rPr>
          <w:rFonts w:ascii="Times New Roman" w:hAnsi="Times New Roman" w:cs="Times New Roman"/>
          <w:color w:val="000000" w:themeColor="text1"/>
          <w:sz w:val="28"/>
        </w:rPr>
        <w:t>номьей</w:t>
      </w:r>
      <w:proofErr w:type="spellEnd"/>
      <w:r>
        <w:rPr>
          <w:rFonts w:ascii="Times New Roman" w:hAnsi="Times New Roman" w:cs="Times New Roman"/>
          <w:color w:val="000000" w:themeColor="text1"/>
          <w:sz w:val="28"/>
        </w:rPr>
        <w:t xml:space="preserve"> сортировки показывает лучшие результаты.</w:t>
      </w:r>
      <w:r w:rsidR="001945A2">
        <w:rPr>
          <w:rFonts w:ascii="Times New Roman" w:hAnsi="Times New Roman" w:cs="Times New Roman"/>
          <w:color w:val="000000" w:themeColor="text1"/>
          <w:sz w:val="28"/>
        </w:rPr>
        <w:t xml:space="preserve"> Алгоритм вставок проигрывает по скорости алгоритму </w:t>
      </w:r>
      <w:proofErr w:type="spellStart"/>
      <w:r w:rsidR="001945A2">
        <w:rPr>
          <w:rFonts w:ascii="Times New Roman" w:hAnsi="Times New Roman" w:cs="Times New Roman"/>
          <w:color w:val="000000" w:themeColor="text1"/>
          <w:sz w:val="28"/>
        </w:rPr>
        <w:t>Гномьей</w:t>
      </w:r>
      <w:proofErr w:type="spellEnd"/>
      <w:r w:rsidR="001945A2">
        <w:rPr>
          <w:rFonts w:ascii="Times New Roman" w:hAnsi="Times New Roman" w:cs="Times New Roman"/>
          <w:color w:val="000000" w:themeColor="text1"/>
          <w:sz w:val="28"/>
        </w:rPr>
        <w:t xml:space="preserve"> сортировки, однако выигрывает значительно у алгоритма быстрой сортировки. Таким образом, алгоритм быстрой сортировки показывает худшие результаты на отсортированном массиве чисел.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</w:t>
      </w:r>
    </w:p>
    <w:p w:rsidR="00AA1BDB" w:rsidRDefault="00AE7008" w:rsidP="00AA1BDB">
      <w:pPr>
        <w:keepNext/>
      </w:pPr>
      <w:r>
        <w:rPr>
          <w:noProof/>
          <w:lang w:eastAsia="ru-RU"/>
        </w:rPr>
        <w:drawing>
          <wp:inline distT="0" distB="0" distL="0" distR="0" wp14:anchorId="08EF4C84" wp14:editId="5F571D6C">
            <wp:extent cx="5940425" cy="2892654"/>
            <wp:effectExtent l="0" t="0" r="22225" b="22225"/>
            <wp:docPr id="19" name="Диаграмма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AE7008" w:rsidRPr="00AA1BDB" w:rsidRDefault="00AA1BDB" w:rsidP="00AA1BDB">
      <w:pPr>
        <w:pStyle w:val="a6"/>
        <w:jc w:val="center"/>
        <w:rPr>
          <w:rFonts w:ascii="Times New Roman" w:eastAsiaTheme="majorEastAsia" w:hAnsi="Times New Roman" w:cs="Times New Roman"/>
          <w:b w:val="0"/>
          <w:bCs w:val="0"/>
          <w:i/>
          <w:color w:val="000000" w:themeColor="text1"/>
          <w:sz w:val="36"/>
          <w:szCs w:val="28"/>
        </w:rPr>
      </w:pP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Рисунок </w: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begin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instrText xml:space="preserve"> SEQ Рисунок \* ARABIC </w:instrTex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separate"/>
      </w:r>
      <w:r w:rsidRPr="00AA1BDB">
        <w:rPr>
          <w:rFonts w:ascii="Times New Roman" w:hAnsi="Times New Roman" w:cs="Times New Roman"/>
          <w:i/>
          <w:noProof/>
          <w:color w:val="000000" w:themeColor="text1"/>
          <w:sz w:val="22"/>
        </w:rPr>
        <w:t>9</w: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end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- Сравнительный временной анализ алгоритмов на массиве с </w:t>
      </w:r>
      <w:proofErr w:type="gramStart"/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>числами</w:t>
      </w:r>
      <w:proofErr w:type="gramEnd"/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упорядоченными по возрастанию</w:t>
      </w:r>
    </w:p>
    <w:p w:rsidR="00B35732" w:rsidRPr="001945A2" w:rsidRDefault="001945A2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lastRenderedPageBreak/>
        <w:t>На рис. 9 использовался уже отсортированный в обратном порядке массив</w:t>
      </w:r>
      <w:r w:rsidR="00494801"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t>е и ситуация здесь абсолютно аналогична ситуации на рис. 7.</w:t>
      </w:r>
    </w:p>
    <w:p w:rsidR="00017C67" w:rsidRDefault="00017C67">
      <w:pPr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</w:rPr>
        <w:br w:type="page"/>
      </w:r>
    </w:p>
    <w:p w:rsidR="00F74744" w:rsidRPr="00017C67" w:rsidRDefault="00F74744" w:rsidP="00017C67">
      <w:pPr>
        <w:pStyle w:val="1"/>
        <w:rPr>
          <w:rFonts w:ascii="Times New Roman" w:hAnsi="Times New Roman" w:cs="Times New Roman"/>
          <w:color w:val="000000" w:themeColor="text1"/>
        </w:rPr>
      </w:pPr>
      <w:bookmarkStart w:id="44" w:name="_Toc23102498"/>
      <w:r w:rsidRPr="00AA1BDB">
        <w:rPr>
          <w:rFonts w:ascii="Times New Roman" w:hAnsi="Times New Roman" w:cs="Times New Roman"/>
          <w:color w:val="000000" w:themeColor="text1"/>
        </w:rPr>
        <w:lastRenderedPageBreak/>
        <w:t>Заключение</w:t>
      </w:r>
      <w:bookmarkEnd w:id="42"/>
      <w:bookmarkEnd w:id="43"/>
      <w:bookmarkEnd w:id="44"/>
    </w:p>
    <w:p w:rsidR="00F74744" w:rsidRPr="00231C1E" w:rsidRDefault="00F74744" w:rsidP="00F74744">
      <w:pPr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 xml:space="preserve">В ходе работы были изучены и реализованы алгоритмы </w:t>
      </w:r>
      <w:r w:rsidR="00017C67">
        <w:rPr>
          <w:rFonts w:ascii="Times New Roman" w:hAnsi="Times New Roman" w:cs="Times New Roman"/>
          <w:sz w:val="28"/>
        </w:rPr>
        <w:t>сортировки: вставками, быстрая сортировка и быстрая сортировка</w:t>
      </w:r>
      <w:r w:rsidR="00E62864">
        <w:rPr>
          <w:rFonts w:ascii="Times New Roman" w:hAnsi="Times New Roman" w:cs="Times New Roman"/>
          <w:sz w:val="28"/>
        </w:rPr>
        <w:t xml:space="preserve">. Данные алгоритмы были реализованы  и были оценены их трудоемкости. Был произведен сравнительный временной анализ перечисленных алгоритмов. В результате алгоритм сортировки вставками и </w:t>
      </w:r>
      <w:proofErr w:type="spellStart"/>
      <w:r w:rsidR="00E62864">
        <w:rPr>
          <w:rFonts w:ascii="Times New Roman" w:hAnsi="Times New Roman" w:cs="Times New Roman"/>
          <w:sz w:val="28"/>
        </w:rPr>
        <w:t>Гномьей</w:t>
      </w:r>
      <w:proofErr w:type="spellEnd"/>
      <w:r w:rsidR="00E62864">
        <w:rPr>
          <w:rFonts w:ascii="Times New Roman" w:hAnsi="Times New Roman" w:cs="Times New Roman"/>
          <w:sz w:val="28"/>
        </w:rPr>
        <w:t xml:space="preserve"> сортировки показывают наиболее приближенные результаты и имеют трудоемкость в лучшем случае</w:t>
      </w:r>
      <w:proofErr w:type="gramStart"/>
      <w:r w:rsidR="00E62864">
        <w:rPr>
          <w:rFonts w:ascii="Times New Roman" w:hAnsi="Times New Roman" w:cs="Times New Roman"/>
          <w:sz w:val="28"/>
        </w:rPr>
        <w:t xml:space="preserve"> 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  <w:lang w:val="en-US"/>
          </w:rPr>
          <m:t>O</m:t>
        </m:r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(</m:t>
        </m:r>
        <m:r>
          <w:rPr>
            <w:rFonts w:ascii="Cambria Math" w:eastAsiaTheme="minorEastAsia" w:hAnsi="Cambria Math" w:cs="Times New Roman"/>
            <w:color w:val="000000" w:themeColor="text1"/>
            <w:sz w:val="28"/>
            <w:lang w:val="en-US"/>
          </w:rPr>
          <m:t>n</m:t>
        </m:r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)</m:t>
        </m:r>
      </m:oMath>
      <w:r w:rsidR="00E62864">
        <w:rPr>
          <w:rFonts w:ascii="Times New Roman" w:hAnsi="Times New Roman" w:cs="Times New Roman"/>
          <w:sz w:val="28"/>
        </w:rPr>
        <w:t xml:space="preserve"> </w:t>
      </w:r>
      <w:proofErr w:type="gramEnd"/>
      <w:r w:rsidR="00E62864">
        <w:rPr>
          <w:rFonts w:ascii="Times New Roman" w:hAnsi="Times New Roman" w:cs="Times New Roman"/>
          <w:sz w:val="28"/>
        </w:rPr>
        <w:t>и в худшем случае</w:t>
      </w:r>
      <w:r w:rsidR="00E62864" w:rsidRPr="00E62864">
        <w:rPr>
          <w:rFonts w:ascii="Times New Roman" w:hAnsi="Times New Roman" w:cs="Times New Roman"/>
          <w:sz w:val="28"/>
        </w:rPr>
        <w:t xml:space="preserve"> 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  <w:lang w:val="en-US"/>
          </w:rPr>
          <m:t>O</m:t>
        </m:r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(</m:t>
        </m:r>
        <m:sSup>
          <m:sSup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  <w:lang w:val="en-US"/>
              </w:rPr>
              <m:t>n</m:t>
            </m:r>
          </m:e>
          <m:sup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)</m:t>
        </m:r>
      </m:oMath>
      <w:r w:rsidR="00231C1E" w:rsidRPr="00231C1E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.  </w:t>
      </w:r>
      <w:r w:rsidR="00231C1E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Алгоритм же быстрой сортировки имея сложность 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O(n</m:t>
        </m:r>
        <m:func>
          <m:func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n</m:t>
            </m:r>
          </m:e>
        </m:func>
        <w:proofErr w:type="gramStart"/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 xml:space="preserve"> )</m:t>
        </m:r>
      </m:oMath>
      <w:proofErr w:type="gramEnd"/>
      <w:r w:rsidR="00231C1E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показывает лучшие результаты</w:t>
      </w:r>
      <w:r w:rsidR="00464B00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на отсортированных массивах не в порядке возрастания.</w:t>
      </w:r>
    </w:p>
    <w:p w:rsidR="00F74744" w:rsidRDefault="00F74744" w:rsidP="00F74744">
      <w:pPr>
        <w:rPr>
          <w:sz w:val="28"/>
        </w:rPr>
      </w:pPr>
    </w:p>
    <w:p w:rsidR="00F74744" w:rsidRDefault="00F74744" w:rsidP="00F74744"/>
    <w:p w:rsidR="007A05D2" w:rsidRDefault="007A05D2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5476E6" w:rsidRDefault="005476E6"/>
    <w:p w:rsidR="00B35732" w:rsidRDefault="00B35732">
      <w:r>
        <w:br w:type="page"/>
      </w:r>
    </w:p>
    <w:p w:rsidR="00464B00" w:rsidRDefault="005476E6" w:rsidP="00E62864">
      <w:pPr>
        <w:pStyle w:val="1"/>
        <w:rPr>
          <w:rFonts w:ascii="Times New Roman" w:hAnsi="Times New Roman" w:cs="Times New Roman"/>
          <w:color w:val="000000" w:themeColor="text1"/>
          <w:lang w:val="en-US"/>
        </w:rPr>
      </w:pPr>
      <w:bookmarkStart w:id="45" w:name="_Toc23102499"/>
      <w:r w:rsidRPr="00E62864">
        <w:rPr>
          <w:rFonts w:ascii="Times New Roman" w:hAnsi="Times New Roman" w:cs="Times New Roman"/>
          <w:color w:val="000000" w:themeColor="text1"/>
        </w:rPr>
        <w:lastRenderedPageBreak/>
        <w:t>Литература</w:t>
      </w:r>
      <w:bookmarkEnd w:id="45"/>
      <w:r w:rsidRPr="00E62864">
        <w:rPr>
          <w:rFonts w:ascii="Times New Roman" w:hAnsi="Times New Roman" w:cs="Times New Roman"/>
          <w:color w:val="000000" w:themeColor="text1"/>
        </w:rPr>
        <w:t xml:space="preserve"> </w:t>
      </w:r>
    </w:p>
    <w:p w:rsidR="007D1329" w:rsidRPr="007D1329" w:rsidRDefault="007D1329" w:rsidP="007D1329">
      <w:pPr>
        <w:rPr>
          <w:lang w:val="en-US"/>
        </w:rPr>
      </w:pPr>
    </w:p>
    <w:p w:rsidR="0006438D" w:rsidRPr="007D1329" w:rsidRDefault="00464B00" w:rsidP="007D1329">
      <w:pPr>
        <w:pStyle w:val="a9"/>
        <w:numPr>
          <w:ilvl w:val="0"/>
          <w:numId w:val="17"/>
        </w:numPr>
        <w:rPr>
          <w:rFonts w:ascii="Times New Roman" w:hAnsi="Times New Roman" w:cs="Times New Roman"/>
          <w:color w:val="000000" w:themeColor="text1"/>
          <w:sz w:val="28"/>
          <w:lang w:val="en-US"/>
        </w:rPr>
      </w:pPr>
      <w:proofErr w:type="spell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Kvodo</w:t>
      </w:r>
      <w:proofErr w:type="spellEnd"/>
      <w:r w:rsidRPr="007D1329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Computing</w:t>
      </w:r>
      <w:r w:rsidRPr="007D1329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proofErr w:type="spell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Scince</w:t>
      </w:r>
      <w:proofErr w:type="spellEnd"/>
      <w:r w:rsidRPr="007D1329">
        <w:rPr>
          <w:rFonts w:ascii="Times New Roman" w:hAnsi="Times New Roman" w:cs="Times New Roman"/>
          <w:color w:val="000000" w:themeColor="text1"/>
          <w:sz w:val="28"/>
        </w:rPr>
        <w:t xml:space="preserve"> &amp;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Discrete</w:t>
      </w:r>
      <w:r w:rsidRPr="007D1329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proofErr w:type="gram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Match</w:t>
      </w:r>
      <w:r w:rsidRPr="007D1329">
        <w:rPr>
          <w:rFonts w:ascii="Times New Roman" w:hAnsi="Times New Roman" w:cs="Times New Roman"/>
          <w:color w:val="000000" w:themeColor="text1"/>
          <w:sz w:val="28"/>
        </w:rPr>
        <w:t>[</w:t>
      </w:r>
      <w:proofErr w:type="gramEnd"/>
      <w:r w:rsidRPr="007D1329">
        <w:rPr>
          <w:rFonts w:ascii="Times New Roman" w:hAnsi="Times New Roman" w:cs="Times New Roman"/>
          <w:color w:val="000000" w:themeColor="text1"/>
          <w:sz w:val="28"/>
        </w:rPr>
        <w:t xml:space="preserve">Электронный ресурс]// </w:t>
      </w:r>
      <w:proofErr w:type="spellStart"/>
      <w:r w:rsidRPr="007D1329">
        <w:rPr>
          <w:rFonts w:ascii="Times New Roman" w:hAnsi="Times New Roman" w:cs="Times New Roman"/>
          <w:color w:val="000000" w:themeColor="text1"/>
          <w:sz w:val="28"/>
        </w:rPr>
        <w:t>Гномья</w:t>
      </w:r>
      <w:proofErr w:type="spellEnd"/>
      <w:r w:rsidRPr="007D1329">
        <w:rPr>
          <w:rFonts w:ascii="Times New Roman" w:hAnsi="Times New Roman" w:cs="Times New Roman"/>
          <w:color w:val="000000" w:themeColor="text1"/>
          <w:sz w:val="28"/>
        </w:rPr>
        <w:t xml:space="preserve"> сортировка.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URL:</w:t>
      </w:r>
      <w:r w:rsidR="0006438D"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hyperlink r:id="rId27" w:history="1">
        <w:r w:rsidR="005476E6" w:rsidRPr="007D1329">
          <w:rPr>
            <w:rStyle w:val="a3"/>
            <w:rFonts w:ascii="Times New Roman" w:hAnsi="Times New Roman" w:cs="Times New Roman"/>
            <w:color w:val="000000" w:themeColor="text1"/>
            <w:sz w:val="28"/>
            <w:lang w:val="en-US"/>
          </w:rPr>
          <w:t>http://kvodo.ru/gnome-sorting.html</w:t>
        </w:r>
      </w:hyperlink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</w:p>
    <w:p w:rsidR="0006438D" w:rsidRPr="0006438D" w:rsidRDefault="0006438D" w:rsidP="0006438D">
      <w:pPr>
        <w:pStyle w:val="a9"/>
        <w:numPr>
          <w:ilvl w:val="0"/>
          <w:numId w:val="17"/>
        </w:numPr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lang w:val="en-US"/>
        </w:rPr>
        <w:t>Wikipedia</w:t>
      </w:r>
      <w:r w:rsidRPr="0006438D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06438D">
        <w:rPr>
          <w:rFonts w:ascii="Times New Roman" w:hAnsi="Times New Roman" w:cs="Times New Roman"/>
          <w:color w:val="000000" w:themeColor="text1"/>
          <w:sz w:val="28"/>
        </w:rPr>
        <w:t xml:space="preserve">[Электронный ресурс]// </w:t>
      </w:r>
      <w:r>
        <w:rPr>
          <w:rFonts w:ascii="Times New Roman" w:hAnsi="Times New Roman" w:cs="Times New Roman"/>
          <w:color w:val="000000" w:themeColor="text1"/>
          <w:sz w:val="28"/>
        </w:rPr>
        <w:t>быстрая</w:t>
      </w:r>
      <w:r w:rsidRPr="0006438D">
        <w:rPr>
          <w:rFonts w:ascii="Times New Roman" w:hAnsi="Times New Roman" w:cs="Times New Roman"/>
          <w:color w:val="000000" w:themeColor="text1"/>
          <w:sz w:val="28"/>
        </w:rPr>
        <w:t xml:space="preserve"> сортировка. </w:t>
      </w:r>
      <w:r w:rsidRPr="0006438D">
        <w:rPr>
          <w:rFonts w:ascii="Times New Roman" w:hAnsi="Times New Roman" w:cs="Times New Roman"/>
          <w:color w:val="000000" w:themeColor="text1"/>
          <w:sz w:val="28"/>
          <w:lang w:val="en-US"/>
        </w:rPr>
        <w:t>URL:</w:t>
      </w:r>
      <w:hyperlink r:id="rId28" w:anchor="%D0%9E%D1%86%D0%B5%D0%BD%D0%BA%D0%B0_%D1%81%D0%BB%D0%BE%D0%B6%D0%BD%D0%BE%D1%81%D1%82%D0%B8_%D0%B0%D0%BB%D0%B3%D0%BE%D1%80%D0%B8%D1%82%D0%BC%D0%B0" w:history="1"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https://ru.wikipedia.org/wiki/%D0%91%D1%8B%D1%81%D1%82%D1%80%D0%B0%D1%8F_%D1%81%D0%BE%D1%80%D1%82%D0%B8%D1%80%D0%BE%D0%B2%D0%BA%D0%B0#%D0%9E%D1%86%D0%B5%D0%BD%D0%BA%D0%B0_%D1%81%D0%BB%D0%BE%D0%B6%D0%BD%D0%BE%D1%81%D1%82%D0%B8_%D0%B0%D0%BB%D0%B3%D0%BE%D1%80%D0%B8%D1%82%D0%BC%D0%B0</w:t>
        </w:r>
      </w:hyperlink>
    </w:p>
    <w:p w:rsidR="0006438D" w:rsidRPr="0006438D" w:rsidRDefault="0006438D" w:rsidP="0006438D">
      <w:pPr>
        <w:pStyle w:val="a9"/>
        <w:numPr>
          <w:ilvl w:val="0"/>
          <w:numId w:val="17"/>
        </w:numPr>
        <w:rPr>
          <w:rStyle w:val="a3"/>
          <w:rFonts w:ascii="Times New Roman" w:hAnsi="Times New Roman" w:cs="Times New Roman"/>
          <w:color w:val="auto"/>
          <w:sz w:val="28"/>
          <w:u w:val="none"/>
        </w:rPr>
      </w:pPr>
      <w:r>
        <w:rPr>
          <w:rFonts w:ascii="Times New Roman" w:hAnsi="Times New Roman" w:cs="Times New Roman"/>
          <w:color w:val="000000" w:themeColor="text1"/>
          <w:sz w:val="28"/>
          <w:lang w:val="en-US"/>
        </w:rPr>
        <w:t>Wikipedia</w:t>
      </w:r>
      <w:r w:rsidRPr="0006438D">
        <w:rPr>
          <w:rFonts w:ascii="Times New Roman" w:hAnsi="Times New Roman" w:cs="Times New Roman"/>
          <w:color w:val="000000" w:themeColor="text1"/>
          <w:sz w:val="28"/>
        </w:rPr>
        <w:t xml:space="preserve"> [Электронный ресурс]// </w:t>
      </w:r>
      <w:r>
        <w:rPr>
          <w:rFonts w:ascii="Times New Roman" w:hAnsi="Times New Roman" w:cs="Times New Roman"/>
          <w:color w:val="000000" w:themeColor="text1"/>
          <w:sz w:val="28"/>
        </w:rPr>
        <w:t>С</w:t>
      </w:r>
      <w:r w:rsidRPr="0006438D">
        <w:rPr>
          <w:rFonts w:ascii="Times New Roman" w:hAnsi="Times New Roman" w:cs="Times New Roman"/>
          <w:color w:val="000000" w:themeColor="text1"/>
          <w:sz w:val="28"/>
        </w:rPr>
        <w:t xml:space="preserve"> сортировка. </w:t>
      </w:r>
      <w:r w:rsidRPr="0006438D">
        <w:rPr>
          <w:rFonts w:ascii="Times New Roman" w:hAnsi="Times New Roman" w:cs="Times New Roman"/>
          <w:color w:val="000000" w:themeColor="text1"/>
          <w:sz w:val="28"/>
          <w:lang w:val="en-US"/>
        </w:rPr>
        <w:t>URL</w:t>
      </w:r>
      <w:r w:rsidRPr="0006438D">
        <w:rPr>
          <w:rFonts w:ascii="Times New Roman" w:hAnsi="Times New Roman" w:cs="Times New Roman"/>
          <w:color w:val="000000" w:themeColor="text1"/>
          <w:sz w:val="28"/>
        </w:rPr>
        <w:t>:</w:t>
      </w:r>
      <w:hyperlink r:id="rId29" w:anchor="%D0%9E%D1%86%D0%B5%D0%BD%D0%BA%D0%B0_%D1%81%D0%BB%D0%BE%D0%B6%D0%BD%D0%BE%D1%81%D1%82%D0%B8_%D0%B0%D0%BB%D0%B3%D0%BE%D1%80%D0%B8%D1%82%D0%BC%D0%B0" w:history="1"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https</w:t>
        </w:r>
        <w:r w:rsidRPr="0006438D">
          <w:rPr>
            <w:rStyle w:val="a3"/>
            <w:rFonts w:ascii="Times New Roman" w:hAnsi="Times New Roman" w:cs="Times New Roman"/>
            <w:sz w:val="28"/>
          </w:rPr>
          <w:t>://</w:t>
        </w:r>
        <w:proofErr w:type="spellStart"/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ru</w:t>
        </w:r>
        <w:proofErr w:type="spellEnd"/>
        <w:r w:rsidRPr="0006438D">
          <w:rPr>
            <w:rStyle w:val="a3"/>
            <w:rFonts w:ascii="Times New Roman" w:hAnsi="Times New Roman" w:cs="Times New Roman"/>
            <w:sz w:val="28"/>
          </w:rPr>
          <w:t>.</w:t>
        </w:r>
        <w:proofErr w:type="spellStart"/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wikipedia</w:t>
        </w:r>
        <w:proofErr w:type="spellEnd"/>
        <w:r w:rsidRPr="0006438D">
          <w:rPr>
            <w:rStyle w:val="a3"/>
            <w:rFonts w:ascii="Times New Roman" w:hAnsi="Times New Roman" w:cs="Times New Roman"/>
            <w:sz w:val="28"/>
          </w:rPr>
          <w:t>.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org</w:t>
        </w:r>
        <w:r w:rsidRPr="0006438D">
          <w:rPr>
            <w:rStyle w:val="a3"/>
            <w:rFonts w:ascii="Times New Roman" w:hAnsi="Times New Roman" w:cs="Times New Roman"/>
            <w:sz w:val="28"/>
          </w:rPr>
          <w:t>/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wiki</w:t>
        </w:r>
        <w:r w:rsidRPr="0006438D">
          <w:rPr>
            <w:rStyle w:val="a3"/>
            <w:rFonts w:ascii="Times New Roman" w:hAnsi="Times New Roman" w:cs="Times New Roman"/>
            <w:sz w:val="28"/>
          </w:rPr>
          <w:t>/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91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1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2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F</w:t>
        </w:r>
        <w:r w:rsidRPr="0006438D">
          <w:rPr>
            <w:rStyle w:val="a3"/>
            <w:rFonts w:ascii="Times New Roman" w:hAnsi="Times New Roman" w:cs="Times New Roman"/>
            <w:sz w:val="28"/>
          </w:rPr>
          <w:t>_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1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E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2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8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E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2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A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0#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9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E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6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5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D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A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0_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1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B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E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6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D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E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1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2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8_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B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3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E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8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1%82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C</w:t>
        </w:r>
        <w:r w:rsidRPr="0006438D">
          <w:rPr>
            <w:rStyle w:val="a3"/>
            <w:rFonts w:ascii="Times New Roman" w:hAnsi="Times New Roman" w:cs="Times New Roman"/>
            <w:sz w:val="28"/>
          </w:rPr>
          <w:t>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D</w:t>
        </w:r>
        <w:r w:rsidRPr="0006438D">
          <w:rPr>
            <w:rStyle w:val="a3"/>
            <w:rFonts w:ascii="Times New Roman" w:hAnsi="Times New Roman" w:cs="Times New Roman"/>
            <w:sz w:val="28"/>
          </w:rPr>
          <w:t>0%</w:t>
        </w:r>
        <w:r w:rsidRPr="0006438D">
          <w:rPr>
            <w:rStyle w:val="a3"/>
            <w:rFonts w:ascii="Times New Roman" w:hAnsi="Times New Roman" w:cs="Times New Roman"/>
            <w:sz w:val="28"/>
            <w:lang w:val="en-US"/>
          </w:rPr>
          <w:t>B</w:t>
        </w:r>
        <w:r w:rsidRPr="0006438D">
          <w:rPr>
            <w:rStyle w:val="a3"/>
            <w:rFonts w:ascii="Times New Roman" w:hAnsi="Times New Roman" w:cs="Times New Roman"/>
            <w:sz w:val="28"/>
          </w:rPr>
          <w:t>0</w:t>
        </w:r>
      </w:hyperlink>
    </w:p>
    <w:p w:rsidR="005F5B33" w:rsidRPr="0006438D" w:rsidRDefault="0006438D" w:rsidP="0006438D">
      <w:pPr>
        <w:pStyle w:val="a9"/>
        <w:numPr>
          <w:ilvl w:val="0"/>
          <w:numId w:val="17"/>
        </w:numPr>
        <w:rPr>
          <w:lang w:val="en-US"/>
        </w:rPr>
      </w:pPr>
      <w:r w:rsidRPr="0006438D">
        <w:rPr>
          <w:rFonts w:ascii="Times New Roman" w:hAnsi="Times New Roman" w:cs="Times New Roman"/>
          <w:color w:val="000000" w:themeColor="text1"/>
          <w:sz w:val="28"/>
          <w:lang w:val="en-US"/>
        </w:rPr>
        <w:t>Wikipedia</w:t>
      </w:r>
      <w:r w:rsidRPr="0006438D">
        <w:rPr>
          <w:rFonts w:ascii="Times New Roman" w:hAnsi="Times New Roman" w:cs="Times New Roman"/>
          <w:color w:val="000000" w:themeColor="text1"/>
          <w:sz w:val="28"/>
        </w:rPr>
        <w:t xml:space="preserve"> [Электронный ресурс]// С сортировка. </w:t>
      </w:r>
      <w:r w:rsidRPr="0006438D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URL: </w:t>
      </w:r>
      <w:hyperlink r:id="rId30" w:history="1">
        <w:r w:rsidRPr="0006438D">
          <w:rPr>
            <w:rStyle w:val="a3"/>
            <w:rFonts w:ascii="Times New Roman" w:hAnsi="Times New Roman" w:cs="Times New Roman"/>
            <w:lang w:val="en-US"/>
          </w:rPr>
          <w:t>https://ru.wikipedia.org/wiki/%D0%93%D0%BD%D0%BE%D0%BC%D1%8C%D1%8F_%D1%81%D0%BE%D1%80%D1%82%D0%B8%D1%80%D0%BE%D0%B2%D0%BA%D0%B0</w:t>
        </w:r>
      </w:hyperlink>
    </w:p>
    <w:sectPr w:rsidR="005F5B33" w:rsidRPr="0006438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 Neue">
    <w:altName w:val="Times New Roman"/>
    <w:charset w:val="00"/>
    <w:family w:val="roman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imes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1B3287"/>
    <w:multiLevelType w:val="hybridMultilevel"/>
    <w:tmpl w:val="2EB43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EAF0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04B4C06"/>
    <w:multiLevelType w:val="hybridMultilevel"/>
    <w:tmpl w:val="EF924762"/>
    <w:lvl w:ilvl="0" w:tplc="0352B2A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6331F3"/>
    <w:multiLevelType w:val="multilevel"/>
    <w:tmpl w:val="05D4D95E"/>
    <w:lvl w:ilvl="0">
      <w:start w:val="2"/>
      <w:numFmt w:val="decimal"/>
      <w:lvlText w:val="%1"/>
      <w:lvlJc w:val="left"/>
      <w:pPr>
        <w:ind w:left="390" w:hanging="390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4">
    <w:nsid w:val="1BB77F9D"/>
    <w:multiLevelType w:val="hybridMultilevel"/>
    <w:tmpl w:val="0B041C98"/>
    <w:lvl w:ilvl="0" w:tplc="B366FCB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19C6E25"/>
    <w:multiLevelType w:val="hybridMultilevel"/>
    <w:tmpl w:val="018A5514"/>
    <w:lvl w:ilvl="0" w:tplc="8CAE8FAA">
      <w:start w:val="1"/>
      <w:numFmt w:val="decimal"/>
      <w:lvlText w:val="%1)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3.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7">
    <w:nsid w:val="73DC0FD9"/>
    <w:multiLevelType w:val="hybridMultilevel"/>
    <w:tmpl w:val="73CA89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7832828"/>
    <w:multiLevelType w:val="hybridMultilevel"/>
    <w:tmpl w:val="CEEA90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F2327AA"/>
    <w:multiLevelType w:val="hybridMultilevel"/>
    <w:tmpl w:val="C50A8D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0"/>
  </w:num>
  <w:num w:numId="7">
    <w:abstractNumId w:val="1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3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</w:num>
  <w:num w:numId="16">
    <w:abstractNumId w:val="9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039F"/>
    <w:rsid w:val="00017C67"/>
    <w:rsid w:val="0006438D"/>
    <w:rsid w:val="000A0D52"/>
    <w:rsid w:val="00153E01"/>
    <w:rsid w:val="001945A2"/>
    <w:rsid w:val="001B1414"/>
    <w:rsid w:val="00231C1E"/>
    <w:rsid w:val="00330F40"/>
    <w:rsid w:val="00336562"/>
    <w:rsid w:val="003458D3"/>
    <w:rsid w:val="00464B00"/>
    <w:rsid w:val="00494801"/>
    <w:rsid w:val="004A629E"/>
    <w:rsid w:val="005476E6"/>
    <w:rsid w:val="00594DB5"/>
    <w:rsid w:val="005E1347"/>
    <w:rsid w:val="005F5B33"/>
    <w:rsid w:val="00622A41"/>
    <w:rsid w:val="006464B8"/>
    <w:rsid w:val="0075586F"/>
    <w:rsid w:val="007A05D2"/>
    <w:rsid w:val="007D1329"/>
    <w:rsid w:val="007F21EF"/>
    <w:rsid w:val="00953CB1"/>
    <w:rsid w:val="009615CA"/>
    <w:rsid w:val="00971541"/>
    <w:rsid w:val="009C0E50"/>
    <w:rsid w:val="009D3657"/>
    <w:rsid w:val="00A20EF4"/>
    <w:rsid w:val="00A620BC"/>
    <w:rsid w:val="00A870A8"/>
    <w:rsid w:val="00AA1BDB"/>
    <w:rsid w:val="00AE7008"/>
    <w:rsid w:val="00B35732"/>
    <w:rsid w:val="00BE4854"/>
    <w:rsid w:val="00BF6D36"/>
    <w:rsid w:val="00C17DE5"/>
    <w:rsid w:val="00C2039F"/>
    <w:rsid w:val="00CD4B2A"/>
    <w:rsid w:val="00D6429D"/>
    <w:rsid w:val="00E62864"/>
    <w:rsid w:val="00F65683"/>
    <w:rsid w:val="00F73793"/>
    <w:rsid w:val="00F74744"/>
    <w:rsid w:val="00FE0775"/>
    <w:rsid w:val="00FE447E"/>
    <w:rsid w:val="00FF5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4744"/>
  </w:style>
  <w:style w:type="paragraph" w:styleId="1">
    <w:name w:val="heading 1"/>
    <w:basedOn w:val="a"/>
    <w:next w:val="a"/>
    <w:link w:val="10"/>
    <w:uiPriority w:val="9"/>
    <w:qFormat/>
    <w:rsid w:val="00F747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747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7474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747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F747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7474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unhideWhenUsed/>
    <w:rsid w:val="00F74744"/>
    <w:rPr>
      <w:color w:val="0000FF" w:themeColor="hyperlink"/>
      <w:u w:val="single"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F7474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F7474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74744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7474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F74744"/>
    <w:pPr>
      <w:spacing w:after="100"/>
      <w:ind w:left="440"/>
    </w:pPr>
  </w:style>
  <w:style w:type="paragraph" w:styleId="a4">
    <w:name w:val="footer"/>
    <w:basedOn w:val="a"/>
    <w:link w:val="a5"/>
    <w:uiPriority w:val="99"/>
    <w:semiHidden/>
    <w:unhideWhenUsed/>
    <w:rsid w:val="00F747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semiHidden/>
    <w:rsid w:val="00F74744"/>
  </w:style>
  <w:style w:type="paragraph" w:styleId="a6">
    <w:name w:val="caption"/>
    <w:basedOn w:val="a"/>
    <w:next w:val="a"/>
    <w:uiPriority w:val="35"/>
    <w:unhideWhenUsed/>
    <w:qFormat/>
    <w:rsid w:val="00F7474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F747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74744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F74744"/>
    <w:pPr>
      <w:ind w:left="720"/>
      <w:contextualSpacing/>
    </w:pPr>
  </w:style>
  <w:style w:type="paragraph" w:styleId="aa">
    <w:name w:val="TOC Heading"/>
    <w:basedOn w:val="1"/>
    <w:next w:val="a"/>
    <w:uiPriority w:val="39"/>
    <w:semiHidden/>
    <w:unhideWhenUsed/>
    <w:qFormat/>
    <w:rsid w:val="00F74744"/>
    <w:pPr>
      <w:outlineLvl w:val="9"/>
    </w:pPr>
    <w:rPr>
      <w:lang w:eastAsia="ru-RU"/>
    </w:rPr>
  </w:style>
  <w:style w:type="paragraph" w:customStyle="1" w:styleId="ab">
    <w:name w:val="По умолчанию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c">
    <w:name w:val="Текстовый блок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d">
    <w:name w:val="Нет"/>
    <w:rsid w:val="00F74744"/>
    <w:rPr>
      <w:lang w:val="ru-RU"/>
    </w:rPr>
  </w:style>
  <w:style w:type="table" w:styleId="ae">
    <w:name w:val="Table Grid"/>
    <w:basedOn w:val="a1"/>
    <w:uiPriority w:val="59"/>
    <w:rsid w:val="00F7474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5E1347"/>
    <w:rPr>
      <w:color w:val="808080"/>
    </w:rPr>
  </w:style>
  <w:style w:type="character" w:customStyle="1" w:styleId="pl-k">
    <w:name w:val="pl-k"/>
    <w:basedOn w:val="a0"/>
    <w:rsid w:val="009C0E50"/>
  </w:style>
  <w:style w:type="character" w:customStyle="1" w:styleId="pl-en">
    <w:name w:val="pl-en"/>
    <w:basedOn w:val="a0"/>
    <w:rsid w:val="009C0E50"/>
  </w:style>
  <w:style w:type="character" w:customStyle="1" w:styleId="pl-smi">
    <w:name w:val="pl-smi"/>
    <w:basedOn w:val="a0"/>
    <w:rsid w:val="009C0E50"/>
  </w:style>
  <w:style w:type="character" w:customStyle="1" w:styleId="pl-s">
    <w:name w:val="pl-s"/>
    <w:basedOn w:val="a0"/>
    <w:rsid w:val="009C0E50"/>
  </w:style>
  <w:style w:type="character" w:customStyle="1" w:styleId="pl-pds">
    <w:name w:val="pl-pds"/>
    <w:basedOn w:val="a0"/>
    <w:rsid w:val="009C0E5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4744"/>
  </w:style>
  <w:style w:type="paragraph" w:styleId="1">
    <w:name w:val="heading 1"/>
    <w:basedOn w:val="a"/>
    <w:next w:val="a"/>
    <w:link w:val="10"/>
    <w:uiPriority w:val="9"/>
    <w:qFormat/>
    <w:rsid w:val="00F747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747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7474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747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F747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7474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unhideWhenUsed/>
    <w:rsid w:val="00F74744"/>
    <w:rPr>
      <w:color w:val="0000FF" w:themeColor="hyperlink"/>
      <w:u w:val="single"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F7474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F7474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74744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7474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F74744"/>
    <w:pPr>
      <w:spacing w:after="100"/>
      <w:ind w:left="440"/>
    </w:pPr>
  </w:style>
  <w:style w:type="paragraph" w:styleId="a4">
    <w:name w:val="footer"/>
    <w:basedOn w:val="a"/>
    <w:link w:val="a5"/>
    <w:uiPriority w:val="99"/>
    <w:semiHidden/>
    <w:unhideWhenUsed/>
    <w:rsid w:val="00F747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semiHidden/>
    <w:rsid w:val="00F74744"/>
  </w:style>
  <w:style w:type="paragraph" w:styleId="a6">
    <w:name w:val="caption"/>
    <w:basedOn w:val="a"/>
    <w:next w:val="a"/>
    <w:uiPriority w:val="35"/>
    <w:unhideWhenUsed/>
    <w:qFormat/>
    <w:rsid w:val="00F7474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F747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74744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F74744"/>
    <w:pPr>
      <w:ind w:left="720"/>
      <w:contextualSpacing/>
    </w:pPr>
  </w:style>
  <w:style w:type="paragraph" w:styleId="aa">
    <w:name w:val="TOC Heading"/>
    <w:basedOn w:val="1"/>
    <w:next w:val="a"/>
    <w:uiPriority w:val="39"/>
    <w:semiHidden/>
    <w:unhideWhenUsed/>
    <w:qFormat/>
    <w:rsid w:val="00F74744"/>
    <w:pPr>
      <w:outlineLvl w:val="9"/>
    </w:pPr>
    <w:rPr>
      <w:lang w:eastAsia="ru-RU"/>
    </w:rPr>
  </w:style>
  <w:style w:type="paragraph" w:customStyle="1" w:styleId="ab">
    <w:name w:val="По умолчанию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c">
    <w:name w:val="Текстовый блок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d">
    <w:name w:val="Нет"/>
    <w:rsid w:val="00F74744"/>
    <w:rPr>
      <w:lang w:val="ru-RU"/>
    </w:rPr>
  </w:style>
  <w:style w:type="table" w:styleId="ae">
    <w:name w:val="Table Grid"/>
    <w:basedOn w:val="a1"/>
    <w:uiPriority w:val="59"/>
    <w:rsid w:val="00F7474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5E1347"/>
    <w:rPr>
      <w:color w:val="808080"/>
    </w:rPr>
  </w:style>
  <w:style w:type="character" w:customStyle="1" w:styleId="pl-k">
    <w:name w:val="pl-k"/>
    <w:basedOn w:val="a0"/>
    <w:rsid w:val="009C0E50"/>
  </w:style>
  <w:style w:type="character" w:customStyle="1" w:styleId="pl-en">
    <w:name w:val="pl-en"/>
    <w:basedOn w:val="a0"/>
    <w:rsid w:val="009C0E50"/>
  </w:style>
  <w:style w:type="character" w:customStyle="1" w:styleId="pl-smi">
    <w:name w:val="pl-smi"/>
    <w:basedOn w:val="a0"/>
    <w:rsid w:val="009C0E50"/>
  </w:style>
  <w:style w:type="character" w:customStyle="1" w:styleId="pl-s">
    <w:name w:val="pl-s"/>
    <w:basedOn w:val="a0"/>
    <w:rsid w:val="009C0E50"/>
  </w:style>
  <w:style w:type="character" w:customStyle="1" w:styleId="pl-pds">
    <w:name w:val="pl-pds"/>
    <w:basedOn w:val="a0"/>
    <w:rsid w:val="009C0E5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3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3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8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6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8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9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6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81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96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62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91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4956946">
                  <w:marLeft w:val="3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7741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336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51490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50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064979">
                                  <w:marLeft w:val="900"/>
                                  <w:marRight w:val="2625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226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63422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51094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9176860">
                  <w:marLeft w:val="0"/>
                  <w:marRight w:val="0"/>
                  <w:marTop w:val="0"/>
                  <w:marBottom w:val="9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976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21240">
                          <w:marLeft w:val="0"/>
                          <w:marRight w:val="-15"/>
                          <w:marTop w:val="0"/>
                          <w:marBottom w:val="0"/>
                          <w:divBdr>
                            <w:top w:val="none" w:sz="0" w:space="0" w:color="E5E5E5"/>
                            <w:left w:val="none" w:sz="0" w:space="0" w:color="E5E5E5"/>
                            <w:bottom w:val="none" w:sz="0" w:space="0" w:color="E5E5E5"/>
                            <w:right w:val="none" w:sz="0" w:space="0" w:color="E5E5E5"/>
                          </w:divBdr>
                          <w:divsChild>
                            <w:div w:id="209193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461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CCCCCC"/>
                                        <w:left w:val="single" w:sz="6" w:space="0" w:color="CCCCCC"/>
                                        <w:bottom w:val="single" w:sz="6" w:space="0" w:color="CCCCCC"/>
                                        <w:right w:val="single" w:sz="6" w:space="0" w:color="CCCCCC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501238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037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0%D0%BB%D0%B3%D0%BE%D1%80%D0%B8%D1%82%D0%BC" TargetMode="External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chart" Target="charts/chart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hyperlink" Target="https://ru.wikipedia.org/wiki/%D0%91%D1%8B%D1%81%D1%82%D1%80%D0%B0%D1%8F_%D1%81%D0%BE%D1%80%D1%82%D0%B8%D1%80%D0%BE%D0%B2%D0%BA%D0%B0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chart" Target="charts/chart1.xm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png"/><Relationship Id="rId28" Type="http://schemas.openxmlformats.org/officeDocument/2006/relationships/hyperlink" Target="https://ru.wikipedia.org/wiki/%D0%91%D1%8B%D1%81%D1%82%D1%80%D0%B0%D1%8F_%D1%81%D0%BE%D1%80%D1%82%D0%B8%D1%80%D0%BE%D0%B2%D0%BA%D0%B0" TargetMode="Externa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0.png"/><Relationship Id="rId27" Type="http://schemas.openxmlformats.org/officeDocument/2006/relationships/hyperlink" Target="http://kvodo.ru/gnome-sorting.html" TargetMode="External"/><Relationship Id="rId30" Type="http://schemas.openxmlformats.org/officeDocument/2006/relationships/hyperlink" Target="https://ru.wikipedia.org/wiki/%D0%93%D0%BD%D0%BE%D0%BC%D1%8C%D1%8F_%D1%81%D0%BE%D1%80%D1%82%D0%B8%D1%80%D0%BE%D0%B2%D0%BA%D0%B0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32</c:f>
              <c:strCache>
                <c:ptCount val="1"/>
                <c:pt idx="0">
                  <c:v>Вставки</c:v>
                </c:pt>
              </c:strCache>
            </c:strRef>
          </c:tx>
          <c:cat>
            <c:numRef>
              <c:f>Лист1!$B$31:$K$31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32:$K$32</c:f>
              <c:numCache>
                <c:formatCode>General</c:formatCode>
                <c:ptCount val="10"/>
                <c:pt idx="0">
                  <c:v>74610.2</c:v>
                </c:pt>
                <c:pt idx="1">
                  <c:v>288473</c:v>
                </c:pt>
                <c:pt idx="2">
                  <c:v>619269</c:v>
                </c:pt>
                <c:pt idx="3">
                  <c:v>1106100</c:v>
                </c:pt>
                <c:pt idx="4">
                  <c:v>1759360</c:v>
                </c:pt>
                <c:pt idx="5">
                  <c:v>2384100</c:v>
                </c:pt>
                <c:pt idx="6">
                  <c:v>3472660</c:v>
                </c:pt>
                <c:pt idx="7">
                  <c:v>4241050</c:v>
                </c:pt>
                <c:pt idx="8">
                  <c:v>5585120</c:v>
                </c:pt>
                <c:pt idx="9">
                  <c:v>705899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33</c:f>
              <c:strCache>
                <c:ptCount val="1"/>
                <c:pt idx="0">
                  <c:v>быстрая</c:v>
                </c:pt>
              </c:strCache>
            </c:strRef>
          </c:tx>
          <c:cat>
            <c:numRef>
              <c:f>Лист1!$B$31:$K$31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33:$K$33</c:f>
              <c:numCache>
                <c:formatCode>General</c:formatCode>
                <c:ptCount val="10"/>
                <c:pt idx="0">
                  <c:v>18198.2</c:v>
                </c:pt>
                <c:pt idx="1">
                  <c:v>50402</c:v>
                </c:pt>
                <c:pt idx="2">
                  <c:v>89086.3</c:v>
                </c:pt>
                <c:pt idx="3">
                  <c:v>134351</c:v>
                </c:pt>
                <c:pt idx="4">
                  <c:v>173175</c:v>
                </c:pt>
                <c:pt idx="5">
                  <c:v>210549</c:v>
                </c:pt>
                <c:pt idx="6">
                  <c:v>251780</c:v>
                </c:pt>
                <c:pt idx="7">
                  <c:v>293544</c:v>
                </c:pt>
                <c:pt idx="8">
                  <c:v>335237</c:v>
                </c:pt>
                <c:pt idx="9">
                  <c:v>383156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34</c:f>
              <c:strCache>
                <c:ptCount val="1"/>
                <c:pt idx="0">
                  <c:v>Гномья</c:v>
                </c:pt>
              </c:strCache>
            </c:strRef>
          </c:tx>
          <c:cat>
            <c:numRef>
              <c:f>Лист1!$B$31:$K$31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34:$K$34</c:f>
              <c:numCache>
                <c:formatCode>General</c:formatCode>
                <c:ptCount val="10"/>
                <c:pt idx="0">
                  <c:v>123579</c:v>
                </c:pt>
                <c:pt idx="1">
                  <c:v>552884</c:v>
                </c:pt>
                <c:pt idx="2">
                  <c:v>1171560</c:v>
                </c:pt>
                <c:pt idx="3">
                  <c:v>2016360</c:v>
                </c:pt>
                <c:pt idx="4">
                  <c:v>3223420</c:v>
                </c:pt>
                <c:pt idx="5">
                  <c:v>4713370</c:v>
                </c:pt>
                <c:pt idx="6">
                  <c:v>6261000</c:v>
                </c:pt>
                <c:pt idx="7">
                  <c:v>7844780</c:v>
                </c:pt>
                <c:pt idx="8">
                  <c:v>10271800</c:v>
                </c:pt>
                <c:pt idx="9">
                  <c:v>129241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3868288"/>
        <c:axId val="174243840"/>
      </c:lineChart>
      <c:catAx>
        <c:axId val="1138682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 массива</a:t>
                </a:r>
              </a:p>
            </c:rich>
          </c:tx>
          <c:layout>
            <c:manualLayout>
              <c:xMode val="edge"/>
              <c:yMode val="edge"/>
              <c:x val="0.37726487314085738"/>
              <c:y val="0.8833100029163021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174243840"/>
        <c:crosses val="autoZero"/>
        <c:auto val="1"/>
        <c:lblAlgn val="ctr"/>
        <c:lblOffset val="100"/>
        <c:noMultiLvlLbl val="0"/>
      </c:catAx>
      <c:valAx>
        <c:axId val="174243840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</a:t>
                </a:r>
                <a:r>
                  <a:rPr lang="ru-RU" baseline="0"/>
                  <a:t> в тиках процессора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386828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39</c:f>
              <c:strCache>
                <c:ptCount val="1"/>
                <c:pt idx="0">
                  <c:v>Вставки</c:v>
                </c:pt>
              </c:strCache>
            </c:strRef>
          </c:tx>
          <c:cat>
            <c:numRef>
              <c:f>Лист1!$B$38:$K$38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39:$K$39</c:f>
              <c:numCache>
                <c:formatCode>General</c:formatCode>
                <c:ptCount val="10"/>
                <c:pt idx="0">
                  <c:v>3146.34</c:v>
                </c:pt>
                <c:pt idx="1">
                  <c:v>6357.99</c:v>
                </c:pt>
                <c:pt idx="2">
                  <c:v>9477.0499999999993</c:v>
                </c:pt>
                <c:pt idx="3">
                  <c:v>12703.8</c:v>
                </c:pt>
                <c:pt idx="4">
                  <c:v>15980.3</c:v>
                </c:pt>
                <c:pt idx="5">
                  <c:v>19056.900000000001</c:v>
                </c:pt>
                <c:pt idx="6">
                  <c:v>22276.5</c:v>
                </c:pt>
                <c:pt idx="7">
                  <c:v>25605</c:v>
                </c:pt>
                <c:pt idx="8">
                  <c:v>28577.5</c:v>
                </c:pt>
                <c:pt idx="9">
                  <c:v>31693.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40</c:f>
              <c:strCache>
                <c:ptCount val="1"/>
                <c:pt idx="0">
                  <c:v>быстрая</c:v>
                </c:pt>
              </c:strCache>
            </c:strRef>
          </c:tx>
          <c:cat>
            <c:numRef>
              <c:f>Лист1!$B$38:$K$38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0:$K$40</c:f>
              <c:numCache>
                <c:formatCode>General</c:formatCode>
                <c:ptCount val="10"/>
                <c:pt idx="0">
                  <c:v>8959.86</c:v>
                </c:pt>
                <c:pt idx="1">
                  <c:v>19138.7</c:v>
                </c:pt>
                <c:pt idx="2">
                  <c:v>32518.9</c:v>
                </c:pt>
                <c:pt idx="3">
                  <c:v>43459.4</c:v>
                </c:pt>
                <c:pt idx="4">
                  <c:v>62053.5</c:v>
                </c:pt>
                <c:pt idx="5">
                  <c:v>71920.399999999994</c:v>
                </c:pt>
                <c:pt idx="6">
                  <c:v>80536.399999999994</c:v>
                </c:pt>
                <c:pt idx="7">
                  <c:v>96075.6</c:v>
                </c:pt>
                <c:pt idx="8">
                  <c:v>115838</c:v>
                </c:pt>
                <c:pt idx="9">
                  <c:v>137821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41</c:f>
              <c:strCache>
                <c:ptCount val="1"/>
                <c:pt idx="0">
                  <c:v>Гномья</c:v>
                </c:pt>
              </c:strCache>
            </c:strRef>
          </c:tx>
          <c:cat>
            <c:numRef>
              <c:f>Лист1!$B$38:$K$38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1:$K$41</c:f>
              <c:numCache>
                <c:formatCode>General</c:formatCode>
                <c:ptCount val="10"/>
                <c:pt idx="0">
                  <c:v>2026.56</c:v>
                </c:pt>
                <c:pt idx="1">
                  <c:v>3986.7</c:v>
                </c:pt>
                <c:pt idx="2">
                  <c:v>5959.98</c:v>
                </c:pt>
                <c:pt idx="3">
                  <c:v>8221.18</c:v>
                </c:pt>
                <c:pt idx="4">
                  <c:v>9884.1</c:v>
                </c:pt>
                <c:pt idx="5">
                  <c:v>11890.8</c:v>
                </c:pt>
                <c:pt idx="6">
                  <c:v>13954.7</c:v>
                </c:pt>
                <c:pt idx="7">
                  <c:v>17218.2</c:v>
                </c:pt>
                <c:pt idx="8">
                  <c:v>17946.900000000001</c:v>
                </c:pt>
                <c:pt idx="9">
                  <c:v>19801.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031488"/>
        <c:axId val="174245568"/>
      </c:lineChart>
      <c:catAx>
        <c:axId val="1160314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</a:t>
                </a:r>
                <a:r>
                  <a:rPr lang="ru-RU" baseline="0"/>
                  <a:t> массива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74245568"/>
        <c:crosses val="autoZero"/>
        <c:auto val="1"/>
        <c:lblAlgn val="ctr"/>
        <c:lblOffset val="100"/>
        <c:noMultiLvlLbl val="0"/>
      </c:catAx>
      <c:valAx>
        <c:axId val="174245568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 в тиках процессора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603148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46</c:f>
              <c:strCache>
                <c:ptCount val="1"/>
                <c:pt idx="0">
                  <c:v>Вставки</c:v>
                </c:pt>
              </c:strCache>
            </c:strRef>
          </c:tx>
          <c:marker>
            <c:symbol val="none"/>
          </c:marker>
          <c:cat>
            <c:numRef>
              <c:f>Лист1!$B$45:$K$45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6:$K$46</c:f>
              <c:numCache>
                <c:formatCode>General</c:formatCode>
                <c:ptCount val="10"/>
                <c:pt idx="0">
                  <c:v>134584</c:v>
                </c:pt>
                <c:pt idx="1">
                  <c:v>538638</c:v>
                </c:pt>
                <c:pt idx="2">
                  <c:v>1226830</c:v>
                </c:pt>
                <c:pt idx="3">
                  <c:v>2181130</c:v>
                </c:pt>
                <c:pt idx="4">
                  <c:v>3385000</c:v>
                </c:pt>
                <c:pt idx="5">
                  <c:v>4925090</c:v>
                </c:pt>
                <c:pt idx="6">
                  <c:v>6622560</c:v>
                </c:pt>
                <c:pt idx="7">
                  <c:v>8731350</c:v>
                </c:pt>
                <c:pt idx="8">
                  <c:v>11000000</c:v>
                </c:pt>
                <c:pt idx="9">
                  <c:v>1366260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A$47</c:f>
              <c:strCache>
                <c:ptCount val="1"/>
                <c:pt idx="0">
                  <c:v>быстрая</c:v>
                </c:pt>
              </c:strCache>
            </c:strRef>
          </c:tx>
          <c:marker>
            <c:symbol val="none"/>
          </c:marker>
          <c:cat>
            <c:numRef>
              <c:f>Лист1!$B$45:$K$45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7:$K$47</c:f>
              <c:numCache>
                <c:formatCode>General</c:formatCode>
                <c:ptCount val="10"/>
                <c:pt idx="0">
                  <c:v>10119.4</c:v>
                </c:pt>
                <c:pt idx="1">
                  <c:v>21492</c:v>
                </c:pt>
                <c:pt idx="2">
                  <c:v>36049</c:v>
                </c:pt>
                <c:pt idx="3">
                  <c:v>48372</c:v>
                </c:pt>
                <c:pt idx="4">
                  <c:v>67585.7</c:v>
                </c:pt>
                <c:pt idx="5">
                  <c:v>80918.899999999994</c:v>
                </c:pt>
                <c:pt idx="6">
                  <c:v>93024</c:v>
                </c:pt>
                <c:pt idx="7">
                  <c:v>113982</c:v>
                </c:pt>
                <c:pt idx="8">
                  <c:v>124826</c:v>
                </c:pt>
                <c:pt idx="9">
                  <c:v>154507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A$48</c:f>
              <c:strCache>
                <c:ptCount val="1"/>
                <c:pt idx="0">
                  <c:v>Гномья</c:v>
                </c:pt>
              </c:strCache>
            </c:strRef>
          </c:tx>
          <c:marker>
            <c:symbol val="none"/>
          </c:marker>
          <c:cat>
            <c:numRef>
              <c:f>Лист1!$B$45:$K$45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8:$K$48</c:f>
              <c:numCache>
                <c:formatCode>General</c:formatCode>
                <c:ptCount val="10"/>
                <c:pt idx="0">
                  <c:v>258612</c:v>
                </c:pt>
                <c:pt idx="1">
                  <c:v>1021820</c:v>
                </c:pt>
                <c:pt idx="2">
                  <c:v>2326410</c:v>
                </c:pt>
                <c:pt idx="3">
                  <c:v>4120940</c:v>
                </c:pt>
                <c:pt idx="4">
                  <c:v>6437090</c:v>
                </c:pt>
                <c:pt idx="5">
                  <c:v>9192310</c:v>
                </c:pt>
                <c:pt idx="6">
                  <c:v>12438700</c:v>
                </c:pt>
                <c:pt idx="7">
                  <c:v>17218200</c:v>
                </c:pt>
                <c:pt idx="8">
                  <c:v>20682300</c:v>
                </c:pt>
                <c:pt idx="9">
                  <c:v>254769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16716544"/>
        <c:axId val="174249600"/>
      </c:lineChart>
      <c:catAx>
        <c:axId val="11671654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 массива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74249600"/>
        <c:crosses val="autoZero"/>
        <c:auto val="1"/>
        <c:lblAlgn val="ctr"/>
        <c:lblOffset val="100"/>
        <c:noMultiLvlLbl val="0"/>
      </c:catAx>
      <c:valAx>
        <c:axId val="174249600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</a:t>
                </a:r>
                <a:r>
                  <a:rPr lang="ru-RU" baseline="0"/>
                  <a:t> в тиках процессора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671654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4EE3E8F6-8911-4784-A4A2-1DDB38F43B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9</TotalTime>
  <Pages>23</Pages>
  <Words>2007</Words>
  <Characters>11442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16</cp:revision>
  <dcterms:created xsi:type="dcterms:W3CDTF">2019-10-25T14:01:00Z</dcterms:created>
  <dcterms:modified xsi:type="dcterms:W3CDTF">2019-10-27T18:01:00Z</dcterms:modified>
</cp:coreProperties>
</file>